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wdp" ContentType="image/vnd.ms-photo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043B" w:rsidRPr="003D322B" w:rsidRDefault="00810A21" w:rsidP="00E7082C">
      <w:pPr>
        <w:jc w:val="center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М</w:t>
      </w:r>
      <w:r w:rsidR="006D043B" w:rsidRPr="003D322B">
        <w:rPr>
          <w:rFonts w:ascii="Times New Roman" w:hAnsi="Times New Roman"/>
          <w:sz w:val="28"/>
          <w:szCs w:val="32"/>
        </w:rPr>
        <w:t xml:space="preserve">униципальное бюджетное учреждение дополнительного образования </w:t>
      </w:r>
    </w:p>
    <w:p w:rsidR="006D043B" w:rsidRPr="003D322B" w:rsidRDefault="006D043B" w:rsidP="00E7082C">
      <w:pPr>
        <w:jc w:val="center"/>
        <w:rPr>
          <w:rFonts w:ascii="Times New Roman" w:hAnsi="Times New Roman"/>
          <w:sz w:val="28"/>
          <w:szCs w:val="32"/>
        </w:rPr>
      </w:pPr>
      <w:r w:rsidRPr="003D322B">
        <w:rPr>
          <w:rFonts w:ascii="Times New Roman" w:hAnsi="Times New Roman"/>
          <w:sz w:val="28"/>
          <w:szCs w:val="32"/>
        </w:rPr>
        <w:t xml:space="preserve">«Станция юных натуралистов» </w:t>
      </w:r>
      <w:proofErr w:type="gramStart"/>
      <w:r w:rsidRPr="003D322B">
        <w:rPr>
          <w:rFonts w:ascii="Times New Roman" w:hAnsi="Times New Roman"/>
          <w:sz w:val="28"/>
          <w:szCs w:val="32"/>
        </w:rPr>
        <w:t>г</w:t>
      </w:r>
      <w:proofErr w:type="gramEnd"/>
      <w:r w:rsidRPr="003D322B">
        <w:rPr>
          <w:rFonts w:ascii="Times New Roman" w:hAnsi="Times New Roman"/>
          <w:sz w:val="28"/>
          <w:szCs w:val="32"/>
        </w:rPr>
        <w:t>. Ярцева Смоленской области</w:t>
      </w: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10A21" w:rsidRPr="003D322B" w:rsidRDefault="00810A21" w:rsidP="00810A21">
      <w:pPr>
        <w:jc w:val="center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>О</w:t>
      </w:r>
      <w:r w:rsidRPr="003D322B">
        <w:rPr>
          <w:rFonts w:ascii="Times New Roman" w:hAnsi="Times New Roman"/>
          <w:iCs/>
          <w:sz w:val="28"/>
          <w:szCs w:val="28"/>
        </w:rPr>
        <w:t>бъединение «</w:t>
      </w:r>
      <w:r>
        <w:rPr>
          <w:rFonts w:ascii="Times New Roman" w:hAnsi="Times New Roman"/>
          <w:iCs/>
          <w:sz w:val="28"/>
          <w:szCs w:val="28"/>
        </w:rPr>
        <w:t>Экологическое краеведение</w:t>
      </w:r>
      <w:r w:rsidRPr="003D322B">
        <w:rPr>
          <w:rFonts w:ascii="Times New Roman" w:hAnsi="Times New Roman"/>
          <w:iCs/>
          <w:sz w:val="28"/>
          <w:szCs w:val="28"/>
        </w:rPr>
        <w:t>»</w:t>
      </w: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6D043B" w:rsidRDefault="006D043B" w:rsidP="00E7082C">
      <w:pPr>
        <w:pStyle w:val="11"/>
        <w:spacing w:line="240" w:lineRule="auto"/>
        <w:ind w:firstLine="709"/>
        <w:jc w:val="both"/>
        <w:rPr>
          <w:b/>
        </w:rPr>
      </w:pPr>
    </w:p>
    <w:p w:rsidR="006D043B" w:rsidRDefault="006D043B" w:rsidP="00E7082C">
      <w:pPr>
        <w:pStyle w:val="11"/>
        <w:spacing w:line="240" w:lineRule="auto"/>
        <w:ind w:firstLine="709"/>
        <w:jc w:val="both"/>
        <w:rPr>
          <w:b/>
        </w:rPr>
      </w:pPr>
    </w:p>
    <w:p w:rsidR="006D043B" w:rsidRDefault="006D043B" w:rsidP="00E7082C">
      <w:pPr>
        <w:pStyle w:val="11"/>
        <w:spacing w:line="240" w:lineRule="auto"/>
        <w:ind w:firstLine="709"/>
        <w:jc w:val="both"/>
        <w:rPr>
          <w:b/>
        </w:rPr>
      </w:pPr>
    </w:p>
    <w:p w:rsidR="00E7082C" w:rsidRDefault="00E7082C" w:rsidP="00E7082C">
      <w:pPr>
        <w:pStyle w:val="11"/>
        <w:spacing w:line="240" w:lineRule="auto"/>
        <w:ind w:firstLine="709"/>
        <w:jc w:val="both"/>
        <w:rPr>
          <w:b/>
        </w:rPr>
      </w:pPr>
    </w:p>
    <w:p w:rsidR="00E7082C" w:rsidRDefault="00E7082C" w:rsidP="00E7082C">
      <w:pPr>
        <w:pStyle w:val="11"/>
        <w:spacing w:line="240" w:lineRule="auto"/>
        <w:ind w:firstLine="709"/>
        <w:jc w:val="both"/>
        <w:rPr>
          <w:b/>
        </w:rPr>
      </w:pPr>
    </w:p>
    <w:p w:rsidR="00E7082C" w:rsidRDefault="00E7082C" w:rsidP="00E7082C">
      <w:pPr>
        <w:pStyle w:val="11"/>
        <w:spacing w:line="240" w:lineRule="auto"/>
        <w:ind w:firstLine="709"/>
        <w:jc w:val="both"/>
        <w:rPr>
          <w:b/>
        </w:rPr>
      </w:pPr>
    </w:p>
    <w:p w:rsidR="00E7082C" w:rsidRDefault="00E7082C" w:rsidP="00E7082C">
      <w:pPr>
        <w:pStyle w:val="11"/>
        <w:spacing w:line="240" w:lineRule="auto"/>
        <w:ind w:firstLine="709"/>
        <w:jc w:val="both"/>
        <w:rPr>
          <w:b/>
        </w:rPr>
      </w:pPr>
    </w:p>
    <w:p w:rsidR="00502829" w:rsidRDefault="00C67A68" w:rsidP="00E7082C">
      <w:pPr>
        <w:pStyle w:val="11"/>
        <w:spacing w:line="240" w:lineRule="auto"/>
        <w:ind w:firstLine="709"/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Э</w:t>
      </w:r>
      <w:r w:rsidR="008D614F" w:rsidRPr="006D043B">
        <w:rPr>
          <w:b/>
          <w:sz w:val="48"/>
          <w:szCs w:val="48"/>
        </w:rPr>
        <w:t>кологическо</w:t>
      </w:r>
      <w:r>
        <w:rPr>
          <w:b/>
          <w:sz w:val="48"/>
          <w:szCs w:val="48"/>
        </w:rPr>
        <w:t>е</w:t>
      </w:r>
      <w:r w:rsidR="008D614F" w:rsidRPr="006D043B">
        <w:rPr>
          <w:b/>
          <w:sz w:val="48"/>
          <w:szCs w:val="48"/>
        </w:rPr>
        <w:t xml:space="preserve"> </w:t>
      </w:r>
      <w:r>
        <w:rPr>
          <w:b/>
          <w:sz w:val="48"/>
          <w:szCs w:val="48"/>
        </w:rPr>
        <w:t>состояние</w:t>
      </w:r>
      <w:r w:rsidR="008D614F" w:rsidRPr="006D043B">
        <w:rPr>
          <w:b/>
          <w:sz w:val="48"/>
          <w:szCs w:val="48"/>
        </w:rPr>
        <w:t xml:space="preserve"> </w:t>
      </w:r>
      <w:r w:rsidR="00FA29B8">
        <w:rPr>
          <w:b/>
          <w:sz w:val="48"/>
          <w:szCs w:val="48"/>
        </w:rPr>
        <w:t xml:space="preserve">зеленых </w:t>
      </w:r>
      <w:r w:rsidR="008D614F" w:rsidRPr="006D043B">
        <w:rPr>
          <w:b/>
          <w:sz w:val="48"/>
          <w:szCs w:val="48"/>
        </w:rPr>
        <w:t>насаждений</w:t>
      </w:r>
      <w:r w:rsidR="00FA29B8">
        <w:rPr>
          <w:b/>
          <w:sz w:val="48"/>
          <w:szCs w:val="48"/>
        </w:rPr>
        <w:t xml:space="preserve"> </w:t>
      </w:r>
      <w:bookmarkStart w:id="0" w:name="_GoBack"/>
      <w:bookmarkEnd w:id="0"/>
      <w:r w:rsidR="008D614F" w:rsidRPr="006D043B">
        <w:rPr>
          <w:b/>
          <w:sz w:val="48"/>
          <w:szCs w:val="48"/>
        </w:rPr>
        <w:t>на улицах центральной части</w:t>
      </w:r>
    </w:p>
    <w:p w:rsidR="008D614F" w:rsidRPr="006D043B" w:rsidRDefault="00F94E5B" w:rsidP="00E7082C">
      <w:pPr>
        <w:pStyle w:val="11"/>
        <w:spacing w:line="240" w:lineRule="auto"/>
        <w:ind w:firstLine="709"/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города</w:t>
      </w:r>
      <w:r w:rsidR="008D614F" w:rsidRPr="006D043B">
        <w:rPr>
          <w:b/>
          <w:sz w:val="48"/>
          <w:szCs w:val="48"/>
        </w:rPr>
        <w:t xml:space="preserve"> Ярцево</w:t>
      </w:r>
    </w:p>
    <w:p w:rsidR="008D614F" w:rsidRPr="006D043B" w:rsidRDefault="008D614F" w:rsidP="00E7082C">
      <w:pPr>
        <w:pStyle w:val="11"/>
        <w:spacing w:line="240" w:lineRule="auto"/>
        <w:ind w:firstLine="709"/>
        <w:jc w:val="center"/>
        <w:rPr>
          <w:b/>
        </w:rPr>
      </w:pPr>
    </w:p>
    <w:p w:rsidR="006D043B" w:rsidRDefault="006D043B" w:rsidP="00E7082C">
      <w:pPr>
        <w:pStyle w:val="11"/>
        <w:spacing w:line="240" w:lineRule="auto"/>
        <w:ind w:firstLine="709"/>
        <w:jc w:val="center"/>
        <w:rPr>
          <w:b/>
        </w:rPr>
      </w:pPr>
    </w:p>
    <w:p w:rsidR="00E7082C" w:rsidRDefault="00E7082C" w:rsidP="00E7082C">
      <w:pPr>
        <w:pStyle w:val="11"/>
        <w:spacing w:line="240" w:lineRule="auto"/>
        <w:ind w:firstLine="709"/>
        <w:jc w:val="center"/>
        <w:rPr>
          <w:b/>
        </w:rPr>
      </w:pPr>
    </w:p>
    <w:p w:rsidR="00E7082C" w:rsidRDefault="00E7082C" w:rsidP="00E7082C">
      <w:pPr>
        <w:pStyle w:val="11"/>
        <w:spacing w:line="240" w:lineRule="auto"/>
        <w:ind w:firstLine="709"/>
        <w:jc w:val="center"/>
        <w:rPr>
          <w:b/>
        </w:rPr>
      </w:pPr>
    </w:p>
    <w:p w:rsidR="006D043B" w:rsidRPr="007922D5" w:rsidRDefault="006D043B" w:rsidP="00E7082C">
      <w:pPr>
        <w:jc w:val="right"/>
        <w:rPr>
          <w:rFonts w:ascii="Times New Roman" w:hAnsi="Times New Roman"/>
          <w:sz w:val="28"/>
          <w:szCs w:val="28"/>
        </w:rPr>
      </w:pPr>
      <w:r w:rsidRPr="007922D5">
        <w:rPr>
          <w:rFonts w:ascii="Times New Roman" w:hAnsi="Times New Roman"/>
          <w:sz w:val="28"/>
          <w:szCs w:val="28"/>
        </w:rPr>
        <w:t>Автор</w:t>
      </w:r>
      <w:r w:rsidR="00226CB3">
        <w:rPr>
          <w:rFonts w:ascii="Times New Roman" w:hAnsi="Times New Roman"/>
          <w:sz w:val="28"/>
          <w:szCs w:val="28"/>
        </w:rPr>
        <w:t>ы</w:t>
      </w:r>
      <w:r w:rsidRPr="007922D5">
        <w:rPr>
          <w:rFonts w:ascii="Times New Roman" w:hAnsi="Times New Roman"/>
          <w:sz w:val="28"/>
          <w:szCs w:val="28"/>
        </w:rPr>
        <w:t xml:space="preserve"> работы:</w:t>
      </w:r>
    </w:p>
    <w:p w:rsidR="006D043B" w:rsidRDefault="00F52CD2" w:rsidP="00E7082C">
      <w:pPr>
        <w:jc w:val="right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Футьев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Илана</w:t>
      </w:r>
      <w:proofErr w:type="spellEnd"/>
      <w:r w:rsidR="00810A21">
        <w:rPr>
          <w:rFonts w:ascii="Times New Roman" w:hAnsi="Times New Roman"/>
          <w:sz w:val="28"/>
          <w:szCs w:val="28"/>
        </w:rPr>
        <w:t xml:space="preserve"> Юрьевна</w:t>
      </w:r>
      <w:r w:rsidR="006D043B" w:rsidRPr="003D322B">
        <w:rPr>
          <w:rFonts w:ascii="Times New Roman" w:hAnsi="Times New Roman"/>
          <w:sz w:val="28"/>
          <w:szCs w:val="28"/>
        </w:rPr>
        <w:t xml:space="preserve">, </w:t>
      </w:r>
      <w:r w:rsidR="00D964DA">
        <w:rPr>
          <w:rFonts w:ascii="Times New Roman" w:hAnsi="Times New Roman"/>
          <w:sz w:val="28"/>
          <w:szCs w:val="28"/>
        </w:rPr>
        <w:t>7</w:t>
      </w:r>
      <w:r w:rsidR="006D043B" w:rsidRPr="003D322B">
        <w:rPr>
          <w:rFonts w:ascii="Times New Roman" w:hAnsi="Times New Roman"/>
          <w:sz w:val="28"/>
          <w:szCs w:val="28"/>
        </w:rPr>
        <w:t xml:space="preserve"> класс, </w:t>
      </w:r>
    </w:p>
    <w:p w:rsidR="003A0D3A" w:rsidRPr="003D322B" w:rsidRDefault="00F52CD2" w:rsidP="00E7082C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тникова Екатерина</w:t>
      </w:r>
      <w:r w:rsidR="00810A2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10A21">
        <w:rPr>
          <w:rFonts w:ascii="Times New Roman" w:hAnsi="Times New Roman"/>
          <w:sz w:val="28"/>
          <w:szCs w:val="28"/>
        </w:rPr>
        <w:t>Нодировна</w:t>
      </w:r>
      <w:proofErr w:type="spellEnd"/>
      <w:r w:rsidR="003A0D3A">
        <w:rPr>
          <w:rFonts w:ascii="Times New Roman" w:hAnsi="Times New Roman"/>
          <w:sz w:val="28"/>
          <w:szCs w:val="28"/>
        </w:rPr>
        <w:t>,</w:t>
      </w:r>
      <w:r w:rsidR="00226CB3" w:rsidRPr="00226CB3">
        <w:rPr>
          <w:rFonts w:ascii="Times New Roman" w:hAnsi="Times New Roman"/>
          <w:sz w:val="28"/>
          <w:szCs w:val="28"/>
        </w:rPr>
        <w:t xml:space="preserve"> </w:t>
      </w:r>
      <w:r w:rsidR="00D964DA">
        <w:rPr>
          <w:rFonts w:ascii="Times New Roman" w:hAnsi="Times New Roman"/>
          <w:sz w:val="28"/>
          <w:szCs w:val="28"/>
        </w:rPr>
        <w:t>7</w:t>
      </w:r>
      <w:r w:rsidR="00226CB3" w:rsidRPr="003D322B">
        <w:rPr>
          <w:rFonts w:ascii="Times New Roman" w:hAnsi="Times New Roman"/>
          <w:sz w:val="28"/>
          <w:szCs w:val="28"/>
        </w:rPr>
        <w:t xml:space="preserve"> класс,</w:t>
      </w:r>
    </w:p>
    <w:p w:rsidR="006D043B" w:rsidRPr="003D322B" w:rsidRDefault="006D043B" w:rsidP="00E7082C">
      <w:pPr>
        <w:jc w:val="right"/>
        <w:rPr>
          <w:rFonts w:ascii="Times New Roman" w:hAnsi="Times New Roman"/>
          <w:iCs/>
          <w:sz w:val="28"/>
          <w:szCs w:val="28"/>
        </w:rPr>
      </w:pPr>
    </w:p>
    <w:p w:rsidR="006D043B" w:rsidRPr="003D322B" w:rsidRDefault="006D043B" w:rsidP="00E7082C">
      <w:pPr>
        <w:jc w:val="right"/>
        <w:rPr>
          <w:rFonts w:ascii="Times New Roman" w:hAnsi="Times New Roman"/>
          <w:sz w:val="28"/>
          <w:szCs w:val="28"/>
        </w:rPr>
      </w:pPr>
      <w:r w:rsidRPr="007922D5">
        <w:rPr>
          <w:rFonts w:ascii="Times New Roman" w:hAnsi="Times New Roman"/>
          <w:bCs/>
          <w:iCs/>
          <w:sz w:val="28"/>
          <w:szCs w:val="28"/>
        </w:rPr>
        <w:t xml:space="preserve">Руководитель: </w:t>
      </w:r>
      <w:r w:rsidRPr="003D322B">
        <w:rPr>
          <w:rFonts w:ascii="Times New Roman" w:hAnsi="Times New Roman"/>
          <w:sz w:val="28"/>
          <w:szCs w:val="28"/>
        </w:rPr>
        <w:t>Куликова Галина Александровна,</w:t>
      </w:r>
    </w:p>
    <w:p w:rsidR="008D614F" w:rsidRPr="00B603CC" w:rsidRDefault="006D043B" w:rsidP="00E7082C">
      <w:pPr>
        <w:pStyle w:val="11"/>
        <w:spacing w:line="240" w:lineRule="auto"/>
        <w:ind w:firstLine="709"/>
        <w:jc w:val="right"/>
        <w:rPr>
          <w:b/>
          <w:color w:val="auto"/>
        </w:rPr>
      </w:pPr>
      <w:r w:rsidRPr="003D322B">
        <w:t xml:space="preserve">педагог дополнительного образования, </w:t>
      </w:r>
      <w:r w:rsidRPr="00B603CC">
        <w:rPr>
          <w:color w:val="auto"/>
        </w:rPr>
        <w:t>методист</w:t>
      </w: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8D614F" w:rsidRDefault="008D614F" w:rsidP="00E7082C">
      <w:pPr>
        <w:pStyle w:val="11"/>
        <w:spacing w:line="240" w:lineRule="auto"/>
        <w:ind w:firstLine="709"/>
        <w:jc w:val="both"/>
        <w:rPr>
          <w:b/>
        </w:rPr>
      </w:pPr>
    </w:p>
    <w:p w:rsidR="006D043B" w:rsidRDefault="006D043B" w:rsidP="00E7082C">
      <w:pPr>
        <w:pStyle w:val="11"/>
        <w:spacing w:line="240" w:lineRule="auto"/>
        <w:ind w:firstLine="709"/>
        <w:jc w:val="both"/>
        <w:rPr>
          <w:b/>
        </w:rPr>
      </w:pPr>
    </w:p>
    <w:p w:rsidR="0099700A" w:rsidRDefault="0099700A" w:rsidP="00E7082C">
      <w:pPr>
        <w:pStyle w:val="11"/>
        <w:spacing w:line="240" w:lineRule="auto"/>
        <w:ind w:firstLine="709"/>
        <w:jc w:val="both"/>
        <w:rPr>
          <w:b/>
        </w:rPr>
      </w:pPr>
    </w:p>
    <w:p w:rsidR="00E7082C" w:rsidRDefault="00E7082C" w:rsidP="00E7082C">
      <w:pPr>
        <w:pStyle w:val="11"/>
        <w:spacing w:line="240" w:lineRule="auto"/>
        <w:ind w:firstLine="709"/>
        <w:jc w:val="center"/>
      </w:pPr>
    </w:p>
    <w:sdt>
      <w:sdtPr>
        <w:rPr>
          <w:rFonts w:ascii="Tahoma" w:eastAsia="Tahoma" w:hAnsi="Tahoma" w:cs="Tahoma"/>
          <w:b w:val="0"/>
          <w:color w:val="000000"/>
          <w:sz w:val="24"/>
          <w:szCs w:val="24"/>
        </w:rPr>
        <w:id w:val="166142840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D4403B" w:rsidRPr="00EE0E3B" w:rsidRDefault="00D4403B" w:rsidP="00EE0E3B">
          <w:pPr>
            <w:pStyle w:val="a9"/>
            <w:spacing w:before="0"/>
            <w:jc w:val="center"/>
            <w:rPr>
              <w:szCs w:val="28"/>
            </w:rPr>
          </w:pPr>
          <w:r w:rsidRPr="00EE0E3B">
            <w:rPr>
              <w:szCs w:val="28"/>
            </w:rPr>
            <w:t>Оглавление</w:t>
          </w:r>
        </w:p>
        <w:p w:rsidR="00EE0E3B" w:rsidRPr="00EE0E3B" w:rsidRDefault="00EE0E3B" w:rsidP="00572069">
          <w:pPr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r w:rsidRPr="00C76E80">
            <w:fldChar w:fldCharType="begin"/>
          </w:r>
          <w:r w:rsidR="00D4403B" w:rsidRPr="00EE0E3B">
            <w:instrText xml:space="preserve"> TOC \o "1-3" \h \z \u </w:instrText>
          </w:r>
          <w:r w:rsidRPr="00C76E80">
            <w:fldChar w:fldCharType="separate"/>
          </w:r>
          <w:hyperlink w:anchor="_Toc132411582" w:history="1">
            <w:r w:rsidR="00EE0E3B" w:rsidRPr="00EE0E3B">
              <w:rPr>
                <w:rStyle w:val="aa"/>
                <w:noProof/>
                <w:lang w:bidi="ru-RU"/>
              </w:rPr>
              <w:t>Введение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82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3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hyperlink w:anchor="_Toc132411584" w:history="1">
            <w:r w:rsidR="00EE0E3B" w:rsidRPr="00EE0E3B">
              <w:rPr>
                <w:rStyle w:val="aa"/>
                <w:noProof/>
                <w:lang w:bidi="ru-RU"/>
              </w:rPr>
              <w:t>1. Обзор источников информации по теме исследования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84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4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hyperlink w:anchor="_Toc132411585" w:history="1">
            <w:r w:rsidR="00EE0E3B" w:rsidRPr="00EE0E3B">
              <w:rPr>
                <w:rStyle w:val="aa"/>
                <w:noProof/>
                <w:lang w:bidi="ru-RU"/>
              </w:rPr>
              <w:t>2. Место проведения исследования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85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4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hyperlink w:anchor="_Toc132411586" w:history="1">
            <w:r w:rsidR="00EE0E3B" w:rsidRPr="00EE0E3B">
              <w:rPr>
                <w:rStyle w:val="aa"/>
                <w:noProof/>
                <w:lang w:bidi="ru-RU"/>
              </w:rPr>
              <w:t>3. Методы и материалы, используемые при выполнении работы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86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4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hyperlink w:anchor="_Toc132411587" w:history="1">
            <w:r w:rsidR="00EE0E3B" w:rsidRPr="00EE0E3B">
              <w:rPr>
                <w:rStyle w:val="aa"/>
                <w:noProof/>
                <w:lang w:bidi="ru-RU"/>
              </w:rPr>
              <w:t>4. Результаты исследования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87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6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EE0E3B" w:rsidRPr="00EE0E3B" w:rsidRDefault="00C76E80" w:rsidP="00452464">
          <w:pPr>
            <w:pStyle w:val="27"/>
            <w:tabs>
              <w:tab w:val="right" w:leader="dot" w:pos="9339"/>
            </w:tabs>
            <w:spacing w:after="0"/>
            <w:ind w:left="0" w:firstLine="709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lang w:bidi="ar-SA"/>
            </w:rPr>
          </w:pPr>
          <w:hyperlink w:anchor="_Toc132411588" w:history="1">
            <w:r w:rsidR="00EE0E3B" w:rsidRPr="00EE0E3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 Экологическое состояние зеленых насаждений на ул. Краснооктябрьская</w:t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2411588 \h </w:instrTex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7206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0E3B" w:rsidRPr="00EE0E3B" w:rsidRDefault="00C76E80" w:rsidP="00452464">
          <w:pPr>
            <w:pStyle w:val="27"/>
            <w:tabs>
              <w:tab w:val="right" w:leader="dot" w:pos="9339"/>
            </w:tabs>
            <w:spacing w:after="0"/>
            <w:ind w:left="0" w:firstLine="709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lang w:bidi="ar-SA"/>
            </w:rPr>
          </w:pPr>
          <w:hyperlink w:anchor="_Toc132411589" w:history="1">
            <w:r w:rsidR="00EE0E3B" w:rsidRPr="00EE0E3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2. Экологическое состояние зеленых насаждений на ул. Братьев Шаршановых</w:t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2411589 \h </w:instrTex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7206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0E3B" w:rsidRPr="00EE0E3B" w:rsidRDefault="00C76E80" w:rsidP="00452464">
          <w:pPr>
            <w:pStyle w:val="27"/>
            <w:tabs>
              <w:tab w:val="right" w:leader="dot" w:pos="9339"/>
            </w:tabs>
            <w:spacing w:after="0"/>
            <w:ind w:left="0" w:firstLine="709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lang w:bidi="ar-SA"/>
            </w:rPr>
          </w:pPr>
          <w:hyperlink w:anchor="_Toc132411590" w:history="1">
            <w:r w:rsidR="00EE0E3B" w:rsidRPr="00EE0E3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3. Экологическое состояние зеленых насаждений на ул. Рокоссовского</w:t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2411590 \h </w:instrTex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7206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0E3B" w:rsidRPr="00EE0E3B" w:rsidRDefault="00C76E80" w:rsidP="00452464">
          <w:pPr>
            <w:pStyle w:val="27"/>
            <w:tabs>
              <w:tab w:val="right" w:leader="dot" w:pos="9339"/>
            </w:tabs>
            <w:spacing w:after="0"/>
            <w:ind w:left="0" w:firstLine="709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lang w:bidi="ar-SA"/>
            </w:rPr>
          </w:pPr>
          <w:hyperlink w:anchor="_Toc132411591" w:history="1">
            <w:r w:rsidR="00EE0E3B" w:rsidRPr="00EE0E3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4. Экологическое состояние зеленых насаждений на ул. Красноармейская</w:t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2411591 \h </w:instrTex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7206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0E3B" w:rsidRPr="00EE0E3B" w:rsidRDefault="00C76E80" w:rsidP="00452464">
          <w:pPr>
            <w:pStyle w:val="27"/>
            <w:tabs>
              <w:tab w:val="right" w:leader="dot" w:pos="9339"/>
            </w:tabs>
            <w:spacing w:after="0"/>
            <w:ind w:left="0" w:firstLine="709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lang w:bidi="ar-SA"/>
            </w:rPr>
          </w:pPr>
          <w:hyperlink w:anchor="_Toc132411592" w:history="1">
            <w:r w:rsidR="00EE0E3B" w:rsidRPr="00EE0E3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5. Экологическое состояние зеленых насаждений на ул. Первомайская</w:t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2411592 \h </w:instrTex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7206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0E3B" w:rsidRPr="00EE0E3B" w:rsidRDefault="00C76E80" w:rsidP="00452464">
          <w:pPr>
            <w:pStyle w:val="27"/>
            <w:tabs>
              <w:tab w:val="right" w:leader="dot" w:pos="9339"/>
            </w:tabs>
            <w:spacing w:after="0"/>
            <w:ind w:left="0" w:firstLine="709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  <w:lang w:bidi="ar-SA"/>
            </w:rPr>
          </w:pPr>
          <w:hyperlink w:anchor="_Toc132411593" w:history="1">
            <w:r w:rsidR="00EE0E3B" w:rsidRPr="00EE0E3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6. Экологическое состояние зеленых насаждений на ул. Гагарина</w:t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E0E3B"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2411593 \h </w:instrTex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7206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EE0E3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hyperlink w:anchor="_Toc132411594" w:history="1">
            <w:r w:rsidR="00EE0E3B" w:rsidRPr="00EE0E3B">
              <w:rPr>
                <w:rStyle w:val="aa"/>
                <w:noProof/>
                <w:lang w:bidi="ru-RU"/>
              </w:rPr>
              <w:t>5. Предложения по улучшению состояния зеленых насаждений на улицах г. Ярцево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94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9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hyperlink w:anchor="_Toc132411595" w:history="1">
            <w:r w:rsidR="00EE0E3B" w:rsidRPr="00EE0E3B">
              <w:rPr>
                <w:rStyle w:val="aa"/>
                <w:noProof/>
                <w:lang w:bidi="ru-RU"/>
              </w:rPr>
              <w:t>Выводы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95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9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hyperlink w:anchor="_Toc132411596" w:history="1">
            <w:r w:rsidR="00EE0E3B" w:rsidRPr="00EE0E3B">
              <w:rPr>
                <w:rStyle w:val="aa"/>
                <w:noProof/>
                <w:lang w:bidi="ru-RU"/>
              </w:rPr>
              <w:t>Заключение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96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10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hyperlink w:anchor="_Toc132411597" w:history="1">
            <w:r w:rsidR="00EE0E3B" w:rsidRPr="00EE0E3B">
              <w:rPr>
                <w:rStyle w:val="aa"/>
                <w:noProof/>
                <w:lang w:bidi="ru-RU"/>
              </w:rPr>
              <w:t>Список источников информации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97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11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EE0E3B" w:rsidRPr="00EE0E3B" w:rsidRDefault="00C76E80" w:rsidP="00452464">
          <w:pPr>
            <w:pStyle w:val="14"/>
            <w:tabs>
              <w:tab w:val="right" w:leader="dot" w:pos="9339"/>
            </w:tabs>
            <w:spacing w:line="240" w:lineRule="auto"/>
            <w:jc w:val="left"/>
            <w:rPr>
              <w:rFonts w:eastAsiaTheme="minorEastAsia"/>
              <w:noProof/>
            </w:rPr>
          </w:pPr>
          <w:hyperlink w:anchor="_Toc132411598" w:history="1">
            <w:r w:rsidR="00EE0E3B" w:rsidRPr="00EE0E3B">
              <w:rPr>
                <w:rStyle w:val="aa"/>
                <w:noProof/>
                <w:lang w:bidi="ru-RU"/>
              </w:rPr>
              <w:t>Приложения</w:t>
            </w:r>
            <w:r w:rsidR="00EE0E3B" w:rsidRPr="00EE0E3B">
              <w:rPr>
                <w:noProof/>
                <w:webHidden/>
              </w:rPr>
              <w:tab/>
            </w:r>
            <w:r w:rsidRPr="00EE0E3B">
              <w:rPr>
                <w:noProof/>
                <w:webHidden/>
              </w:rPr>
              <w:fldChar w:fldCharType="begin"/>
            </w:r>
            <w:r w:rsidR="00EE0E3B" w:rsidRPr="00EE0E3B">
              <w:rPr>
                <w:noProof/>
                <w:webHidden/>
              </w:rPr>
              <w:instrText xml:space="preserve"> PAGEREF _Toc132411598 \h </w:instrText>
            </w:r>
            <w:r w:rsidRPr="00EE0E3B">
              <w:rPr>
                <w:noProof/>
                <w:webHidden/>
              </w:rPr>
            </w:r>
            <w:r w:rsidRPr="00EE0E3B">
              <w:rPr>
                <w:noProof/>
                <w:webHidden/>
              </w:rPr>
              <w:fldChar w:fldCharType="separate"/>
            </w:r>
            <w:r w:rsidR="00572069">
              <w:rPr>
                <w:noProof/>
                <w:webHidden/>
              </w:rPr>
              <w:t>12</w:t>
            </w:r>
            <w:r w:rsidRPr="00EE0E3B">
              <w:rPr>
                <w:noProof/>
                <w:webHidden/>
              </w:rPr>
              <w:fldChar w:fldCharType="end"/>
            </w:r>
          </w:hyperlink>
        </w:p>
        <w:p w:rsidR="00D4403B" w:rsidRDefault="00C76E80" w:rsidP="00572069">
          <w:pPr>
            <w:ind w:firstLine="709"/>
            <w:jc w:val="both"/>
          </w:pPr>
          <w:r w:rsidRPr="00EE0E3B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4403B" w:rsidRPr="00D4403B" w:rsidRDefault="00D4403B" w:rsidP="00D4403B"/>
    <w:p w:rsidR="007F33DD" w:rsidRDefault="007F33DD" w:rsidP="00AC7AC4">
      <w:pPr>
        <w:pStyle w:val="11"/>
        <w:spacing w:line="240" w:lineRule="auto"/>
        <w:ind w:firstLine="709"/>
        <w:jc w:val="both"/>
        <w:rPr>
          <w:b/>
        </w:rPr>
      </w:pPr>
    </w:p>
    <w:p w:rsidR="007F33DD" w:rsidRDefault="007F33DD" w:rsidP="00AC7AC4">
      <w:pPr>
        <w:pStyle w:val="11"/>
        <w:spacing w:line="240" w:lineRule="auto"/>
        <w:ind w:firstLine="709"/>
        <w:jc w:val="both"/>
        <w:rPr>
          <w:b/>
        </w:rPr>
      </w:pPr>
    </w:p>
    <w:p w:rsidR="00AC7E5C" w:rsidRDefault="00AC7E5C" w:rsidP="00AC7E5C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AC7E5C">
        <w:rPr>
          <w:rFonts w:ascii="Times New Roman" w:hAnsi="Times New Roman" w:cs="Times New Roman"/>
          <w:sz w:val="28"/>
          <w:szCs w:val="28"/>
        </w:rPr>
        <w:br w:type="page"/>
      </w:r>
    </w:p>
    <w:p w:rsidR="0041407C" w:rsidRPr="00F72471" w:rsidRDefault="0041407C" w:rsidP="006F3CF5">
      <w:pPr>
        <w:pStyle w:val="1"/>
        <w:spacing w:line="240" w:lineRule="auto"/>
      </w:pPr>
      <w:bookmarkStart w:id="1" w:name="_Toc405919098"/>
      <w:bookmarkStart w:id="2" w:name="_Toc55160270"/>
      <w:bookmarkStart w:id="3" w:name="_Toc132411582"/>
      <w:r w:rsidRPr="00F72471">
        <w:lastRenderedPageBreak/>
        <w:t>Введение</w:t>
      </w:r>
      <w:bookmarkEnd w:id="1"/>
      <w:bookmarkEnd w:id="2"/>
      <w:bookmarkEnd w:id="3"/>
    </w:p>
    <w:p w:rsidR="003A1650" w:rsidRDefault="00F67E29" w:rsidP="006F3CF5">
      <w:pPr>
        <w:pStyle w:val="11"/>
        <w:spacing w:line="240" w:lineRule="auto"/>
        <w:ind w:firstLine="709"/>
        <w:jc w:val="both"/>
      </w:pPr>
      <w:r w:rsidRPr="00F67E29">
        <w:t xml:space="preserve">Зеленые насаждения играют </w:t>
      </w:r>
      <w:r w:rsidR="00F26B76" w:rsidRPr="00F26B76">
        <w:rPr>
          <w:color w:val="auto"/>
        </w:rPr>
        <w:t>важную</w:t>
      </w:r>
      <w:r w:rsidRPr="00F67E29">
        <w:t xml:space="preserve"> роль в формировании комфортной и благоприятной экологической </w:t>
      </w:r>
      <w:r w:rsidRPr="00DA2B06">
        <w:rPr>
          <w:color w:val="auto"/>
        </w:rPr>
        <w:t xml:space="preserve">обстановки </w:t>
      </w:r>
      <w:r w:rsidR="00561A91" w:rsidRPr="00DA2B06">
        <w:rPr>
          <w:color w:val="auto"/>
        </w:rPr>
        <w:t>любого населенного пункта</w:t>
      </w:r>
      <w:r w:rsidRPr="00DA2B06">
        <w:rPr>
          <w:color w:val="auto"/>
        </w:rPr>
        <w:t>. В</w:t>
      </w:r>
      <w:r w:rsidRPr="00F67E29">
        <w:t xml:space="preserve"> городских ландшафтах они выполняют </w:t>
      </w:r>
      <w:r w:rsidRPr="002B6950">
        <w:rPr>
          <w:color w:val="auto"/>
        </w:rPr>
        <w:t>важнейшие</w:t>
      </w:r>
      <w:r w:rsidRPr="00F67E29">
        <w:t xml:space="preserve"> </w:t>
      </w:r>
      <w:r w:rsidRPr="00DA2B06">
        <w:rPr>
          <w:color w:val="auto"/>
        </w:rPr>
        <w:t xml:space="preserve">функции, связанные с выделением кислорода и фитонцидов, ионизацией воздуха, </w:t>
      </w:r>
      <w:r w:rsidR="00403FC8" w:rsidRPr="00DA2B06">
        <w:rPr>
          <w:color w:val="auto"/>
        </w:rPr>
        <w:t>уменьшением количества</w:t>
      </w:r>
      <w:r w:rsidRPr="00DA2B06">
        <w:rPr>
          <w:color w:val="auto"/>
        </w:rPr>
        <w:t xml:space="preserve"> пыли, поглощением шума и формированием своеобразного микроклимата. Растения поглощают из воздуха и связывают 50-60% токсичных</w:t>
      </w:r>
      <w:r w:rsidRPr="00F67E29">
        <w:t xml:space="preserve"> газов. Зеленые насаждения благотворно действуют на эмоциональное состояние жителей городов, имеют большую эстетическую и рекреационную ценность.</w:t>
      </w:r>
      <w:r w:rsidR="00200736" w:rsidRPr="00200736">
        <w:rPr>
          <w:color w:val="auto"/>
        </w:rPr>
        <w:t xml:space="preserve"> </w:t>
      </w:r>
      <w:r w:rsidR="00200736" w:rsidRPr="00D07AD3">
        <w:rPr>
          <w:color w:val="auto"/>
        </w:rPr>
        <w:t>[</w:t>
      </w:r>
      <w:r w:rsidR="00200736">
        <w:rPr>
          <w:color w:val="auto"/>
        </w:rPr>
        <w:t>7</w:t>
      </w:r>
      <w:r w:rsidR="00200736" w:rsidRPr="00D07AD3">
        <w:rPr>
          <w:color w:val="auto"/>
        </w:rPr>
        <w:t>]</w:t>
      </w:r>
    </w:p>
    <w:p w:rsidR="00C24312" w:rsidRDefault="004F4F55" w:rsidP="006F3CF5">
      <w:pPr>
        <w:pStyle w:val="11"/>
        <w:spacing w:line="240" w:lineRule="auto"/>
        <w:ind w:firstLine="709"/>
        <w:jc w:val="both"/>
      </w:pPr>
      <w:r w:rsidRPr="008339CA">
        <w:rPr>
          <w:color w:val="auto"/>
        </w:rPr>
        <w:t>Наш город Ярцево</w:t>
      </w:r>
      <w:r w:rsidR="00B02D71">
        <w:rPr>
          <w:color w:val="auto"/>
        </w:rPr>
        <w:t xml:space="preserve"> – </w:t>
      </w:r>
      <w:r w:rsidRPr="008339CA">
        <w:rPr>
          <w:color w:val="auto"/>
        </w:rPr>
        <w:t>один из самых</w:t>
      </w:r>
      <w:r w:rsidR="0077113D" w:rsidRPr="008339CA">
        <w:rPr>
          <w:color w:val="auto"/>
        </w:rPr>
        <w:t xml:space="preserve"> чистых и зеленых городов облас</w:t>
      </w:r>
      <w:r w:rsidRPr="008339CA">
        <w:rPr>
          <w:color w:val="auto"/>
        </w:rPr>
        <w:t xml:space="preserve">ти. </w:t>
      </w:r>
      <w:r w:rsidR="009830BF">
        <w:rPr>
          <w:color w:val="auto"/>
        </w:rPr>
        <w:t>Э</w:t>
      </w:r>
      <w:r w:rsidRPr="008339CA">
        <w:rPr>
          <w:color w:val="auto"/>
        </w:rPr>
        <w:t>то первое, что бросается в глаза всем, впервые приезжающим сюда. Нет</w:t>
      </w:r>
      <w:r w:rsidR="0077113D" w:rsidRPr="008339CA">
        <w:rPr>
          <w:color w:val="auto"/>
        </w:rPr>
        <w:t xml:space="preserve"> </w:t>
      </w:r>
      <w:r w:rsidRPr="008339CA">
        <w:rPr>
          <w:color w:val="auto"/>
        </w:rPr>
        <w:t xml:space="preserve">ни одной улицы, где не росли бы </w:t>
      </w:r>
      <w:r w:rsidRPr="005D2E1E">
        <w:rPr>
          <w:color w:val="auto"/>
        </w:rPr>
        <w:t>деревья</w:t>
      </w:r>
      <w:r w:rsidR="005D2E1E" w:rsidRPr="005D2E1E">
        <w:rPr>
          <w:color w:val="auto"/>
        </w:rPr>
        <w:t>.</w:t>
      </w:r>
      <w:r w:rsidR="00074B85" w:rsidRPr="005D2E1E">
        <w:rPr>
          <w:color w:val="auto"/>
        </w:rPr>
        <w:t xml:space="preserve"> </w:t>
      </w:r>
      <w:r w:rsidRPr="005D2E1E">
        <w:rPr>
          <w:color w:val="auto"/>
        </w:rPr>
        <w:t xml:space="preserve">Это </w:t>
      </w:r>
      <w:r w:rsidRPr="008339CA">
        <w:rPr>
          <w:color w:val="auto"/>
        </w:rPr>
        <w:t xml:space="preserve">огромное богатство, особенно в </w:t>
      </w:r>
      <w:r w:rsidRPr="002D7B58">
        <w:t>наше время, когда борьба за чистоту воздуха приобретает все большее значение.</w:t>
      </w:r>
    </w:p>
    <w:p w:rsidR="00B80D54" w:rsidRDefault="007D0899" w:rsidP="006F3CF5">
      <w:pPr>
        <w:pStyle w:val="11"/>
        <w:spacing w:line="240" w:lineRule="auto"/>
        <w:ind w:firstLine="709"/>
        <w:jc w:val="both"/>
      </w:pPr>
      <w:r>
        <w:t xml:space="preserve">Деревья в городе посажены в </w:t>
      </w:r>
      <w:r w:rsidR="002E1A4D">
        <w:t>пяти</w:t>
      </w:r>
      <w:r>
        <w:t>десятых годах прошлого века и имеют солидный возраст.</w:t>
      </w:r>
      <w:r w:rsidR="009C38D2">
        <w:t xml:space="preserve"> </w:t>
      </w:r>
      <w:r w:rsidR="0050272B">
        <w:t>Ч</w:t>
      </w:r>
      <w:r w:rsidR="004F4F55" w:rsidRPr="002D7B58">
        <w:t xml:space="preserve">тобы </w:t>
      </w:r>
      <w:r w:rsidR="009C38D2">
        <w:t>они</w:t>
      </w:r>
      <w:r w:rsidR="004F4F55" w:rsidRPr="002D7B58">
        <w:t xml:space="preserve"> и дальше продолжали радовать нас своей красотой, помогали </w:t>
      </w:r>
      <w:proofErr w:type="gramStart"/>
      <w:r w:rsidR="004F4F55" w:rsidRPr="002D7B58">
        <w:t>прот</w:t>
      </w:r>
      <w:r w:rsidR="0077113D" w:rsidRPr="002D7B58">
        <w:t>ивостоять неблагоприятным эколо</w:t>
      </w:r>
      <w:r w:rsidR="004C2193">
        <w:t>гическим факторам</w:t>
      </w:r>
      <w:r w:rsidR="00114CDE">
        <w:t xml:space="preserve"> им необходимы</w:t>
      </w:r>
      <w:proofErr w:type="gramEnd"/>
      <w:r w:rsidR="004C2193">
        <w:t xml:space="preserve"> внимание и уход.</w:t>
      </w:r>
    </w:p>
    <w:p w:rsidR="001600C1" w:rsidRPr="007F00A8" w:rsidRDefault="00403FC8" w:rsidP="006F3CF5">
      <w:pPr>
        <w:pStyle w:val="11"/>
        <w:spacing w:line="240" w:lineRule="auto"/>
        <w:ind w:firstLine="709"/>
        <w:jc w:val="both"/>
        <w:rPr>
          <w:color w:val="auto"/>
        </w:rPr>
      </w:pPr>
      <w:r w:rsidRPr="007F00A8">
        <w:rPr>
          <w:color w:val="auto"/>
        </w:rPr>
        <w:t>Н</w:t>
      </w:r>
      <w:r w:rsidR="002E1A4D" w:rsidRPr="007F00A8">
        <w:rPr>
          <w:color w:val="auto"/>
        </w:rPr>
        <w:t>аша работа по теме «</w:t>
      </w:r>
      <w:r w:rsidR="00C67A68" w:rsidRPr="007F00A8">
        <w:rPr>
          <w:color w:val="auto"/>
        </w:rPr>
        <w:t>Экологическое состояние</w:t>
      </w:r>
      <w:r w:rsidR="002E1A4D" w:rsidRPr="007F00A8">
        <w:rPr>
          <w:color w:val="auto"/>
        </w:rPr>
        <w:t xml:space="preserve"> зеленых насаждений на</w:t>
      </w:r>
      <w:r w:rsidR="00D74314" w:rsidRPr="007F00A8">
        <w:rPr>
          <w:color w:val="auto"/>
        </w:rPr>
        <w:t xml:space="preserve"> улицах центральной части </w:t>
      </w:r>
      <w:r w:rsidR="002E1A4D" w:rsidRPr="007F00A8">
        <w:rPr>
          <w:color w:val="auto"/>
        </w:rPr>
        <w:t>города</w:t>
      </w:r>
      <w:r w:rsidR="00C67A68" w:rsidRPr="007F00A8">
        <w:rPr>
          <w:color w:val="auto"/>
        </w:rPr>
        <w:t xml:space="preserve"> Ярцево</w:t>
      </w:r>
      <w:r w:rsidR="002E1A4D" w:rsidRPr="007F00A8">
        <w:rPr>
          <w:color w:val="auto"/>
        </w:rPr>
        <w:t xml:space="preserve">» </w:t>
      </w:r>
      <w:r w:rsidR="0050272B" w:rsidRPr="007F00A8">
        <w:rPr>
          <w:b/>
          <w:color w:val="auto"/>
        </w:rPr>
        <w:t>актуальн</w:t>
      </w:r>
      <w:r w:rsidR="00DC502C" w:rsidRPr="007F00A8">
        <w:rPr>
          <w:b/>
          <w:color w:val="auto"/>
        </w:rPr>
        <w:t xml:space="preserve">а </w:t>
      </w:r>
      <w:r w:rsidR="00DC502C" w:rsidRPr="007F00A8">
        <w:rPr>
          <w:color w:val="auto"/>
        </w:rPr>
        <w:t xml:space="preserve">и </w:t>
      </w:r>
      <w:r w:rsidR="008F1ACA" w:rsidRPr="007F00A8">
        <w:rPr>
          <w:color w:val="auto"/>
        </w:rPr>
        <w:t>имеет</w:t>
      </w:r>
      <w:r w:rsidR="008F1ACA" w:rsidRPr="007F00A8">
        <w:rPr>
          <w:b/>
          <w:color w:val="auto"/>
        </w:rPr>
        <w:t xml:space="preserve"> практическое</w:t>
      </w:r>
      <w:r w:rsidR="007F00A8" w:rsidRPr="007F00A8">
        <w:rPr>
          <w:b/>
          <w:color w:val="auto"/>
        </w:rPr>
        <w:t xml:space="preserve"> знач</w:t>
      </w:r>
      <w:r w:rsidR="008F1ACA" w:rsidRPr="007F00A8">
        <w:rPr>
          <w:b/>
          <w:color w:val="auto"/>
        </w:rPr>
        <w:t>ение</w:t>
      </w:r>
      <w:r w:rsidR="00D74314" w:rsidRPr="007F00A8">
        <w:rPr>
          <w:b/>
          <w:color w:val="auto"/>
        </w:rPr>
        <w:t xml:space="preserve">, </w:t>
      </w:r>
      <w:r w:rsidRPr="007F00A8">
        <w:rPr>
          <w:color w:val="auto"/>
        </w:rPr>
        <w:t>поскольку</w:t>
      </w:r>
      <w:r w:rsidR="00D74314" w:rsidRPr="007F00A8">
        <w:rPr>
          <w:color w:val="auto"/>
        </w:rPr>
        <w:t xml:space="preserve"> поможет</w:t>
      </w:r>
      <w:r w:rsidR="0050272B" w:rsidRPr="007F00A8">
        <w:rPr>
          <w:b/>
          <w:color w:val="auto"/>
        </w:rPr>
        <w:t xml:space="preserve"> </w:t>
      </w:r>
      <w:r w:rsidR="00D74314" w:rsidRPr="007F00A8">
        <w:rPr>
          <w:color w:val="auto"/>
        </w:rPr>
        <w:t>выяв</w:t>
      </w:r>
      <w:r w:rsidR="00B27423" w:rsidRPr="007F00A8">
        <w:rPr>
          <w:color w:val="auto"/>
        </w:rPr>
        <w:t>ить</w:t>
      </w:r>
      <w:r w:rsidR="00D74314" w:rsidRPr="007F00A8">
        <w:rPr>
          <w:color w:val="auto"/>
        </w:rPr>
        <w:t xml:space="preserve"> </w:t>
      </w:r>
      <w:r w:rsidR="00B27423" w:rsidRPr="007F00A8">
        <w:rPr>
          <w:color w:val="auto"/>
        </w:rPr>
        <w:t>состояние</w:t>
      </w:r>
      <w:r w:rsidR="00D74314" w:rsidRPr="007F00A8">
        <w:rPr>
          <w:color w:val="auto"/>
        </w:rPr>
        <w:t xml:space="preserve"> деревьев и </w:t>
      </w:r>
      <w:r w:rsidR="0050272B" w:rsidRPr="007F00A8">
        <w:rPr>
          <w:color w:val="auto"/>
        </w:rPr>
        <w:t>принят</w:t>
      </w:r>
      <w:r w:rsidR="00B27423" w:rsidRPr="007F00A8">
        <w:rPr>
          <w:color w:val="auto"/>
        </w:rPr>
        <w:t>ь</w:t>
      </w:r>
      <w:r w:rsidR="0050272B" w:rsidRPr="007F00A8">
        <w:rPr>
          <w:color w:val="auto"/>
        </w:rPr>
        <w:t xml:space="preserve"> мер</w:t>
      </w:r>
      <w:r w:rsidR="00B27423" w:rsidRPr="007F00A8">
        <w:rPr>
          <w:color w:val="auto"/>
        </w:rPr>
        <w:t>ы</w:t>
      </w:r>
      <w:r w:rsidR="0050272B" w:rsidRPr="007F00A8">
        <w:rPr>
          <w:color w:val="auto"/>
        </w:rPr>
        <w:t xml:space="preserve"> по их сохранению и защите от не</w:t>
      </w:r>
      <w:r w:rsidR="00D74314" w:rsidRPr="007F00A8">
        <w:rPr>
          <w:color w:val="auto"/>
        </w:rPr>
        <w:t>гативных антропогенных факторов</w:t>
      </w:r>
      <w:r w:rsidR="001600C1" w:rsidRPr="007F00A8">
        <w:rPr>
          <w:color w:val="auto"/>
        </w:rPr>
        <w:t>.</w:t>
      </w:r>
    </w:p>
    <w:p w:rsidR="00751D18" w:rsidRPr="007F00A8" w:rsidRDefault="00A032EC" w:rsidP="006F3CF5">
      <w:pPr>
        <w:pStyle w:val="11"/>
        <w:spacing w:line="240" w:lineRule="auto"/>
        <w:ind w:firstLine="709"/>
        <w:jc w:val="both"/>
        <w:rPr>
          <w:color w:val="auto"/>
        </w:rPr>
      </w:pPr>
      <w:r w:rsidRPr="007F00A8">
        <w:rPr>
          <w:b/>
          <w:color w:val="auto"/>
        </w:rPr>
        <w:t>Новизна</w:t>
      </w:r>
      <w:r w:rsidRPr="007F00A8">
        <w:rPr>
          <w:color w:val="auto"/>
        </w:rPr>
        <w:t xml:space="preserve"> работы</w:t>
      </w:r>
      <w:r w:rsidR="00C90B27" w:rsidRPr="007F00A8">
        <w:rPr>
          <w:color w:val="auto"/>
        </w:rPr>
        <w:t xml:space="preserve"> заключается</w:t>
      </w:r>
      <w:r w:rsidRPr="007F00A8">
        <w:rPr>
          <w:color w:val="auto"/>
        </w:rPr>
        <w:t xml:space="preserve"> в </w:t>
      </w:r>
      <w:r w:rsidR="00C90B27" w:rsidRPr="007F00A8">
        <w:rPr>
          <w:color w:val="auto"/>
        </w:rPr>
        <w:t xml:space="preserve">проведении нами </w:t>
      </w:r>
      <w:r w:rsidR="00403FC8" w:rsidRPr="007F00A8">
        <w:rPr>
          <w:color w:val="auto"/>
        </w:rPr>
        <w:t xml:space="preserve">экологической </w:t>
      </w:r>
      <w:r w:rsidR="00C90B27" w:rsidRPr="007F00A8">
        <w:rPr>
          <w:bCs/>
          <w:color w:val="auto"/>
        </w:rPr>
        <w:t xml:space="preserve">оценки </w:t>
      </w:r>
      <w:r w:rsidR="00403FC8" w:rsidRPr="007F00A8">
        <w:rPr>
          <w:bCs/>
          <w:color w:val="auto"/>
        </w:rPr>
        <w:t>актуального</w:t>
      </w:r>
      <w:r w:rsidR="00C90B27" w:rsidRPr="007F00A8">
        <w:rPr>
          <w:bCs/>
          <w:color w:val="auto"/>
        </w:rPr>
        <w:t xml:space="preserve"> состояния городских насаждений, </w:t>
      </w:r>
      <w:r w:rsidR="00DC502C" w:rsidRPr="007F00A8">
        <w:rPr>
          <w:color w:val="auto"/>
        </w:rPr>
        <w:t xml:space="preserve">информация </w:t>
      </w:r>
      <w:r w:rsidR="00C90B27" w:rsidRPr="007F00A8">
        <w:rPr>
          <w:color w:val="auto"/>
        </w:rPr>
        <w:t>о котор</w:t>
      </w:r>
      <w:r w:rsidR="00E562FC" w:rsidRPr="007F00A8">
        <w:rPr>
          <w:color w:val="auto"/>
        </w:rPr>
        <w:t>о</w:t>
      </w:r>
      <w:r w:rsidR="00403FC8" w:rsidRPr="007F00A8">
        <w:rPr>
          <w:color w:val="auto"/>
        </w:rPr>
        <w:t>м</w:t>
      </w:r>
      <w:r w:rsidR="00C90B27" w:rsidRPr="007F00A8">
        <w:rPr>
          <w:color w:val="auto"/>
        </w:rPr>
        <w:t xml:space="preserve"> </w:t>
      </w:r>
      <w:r w:rsidR="00751D18" w:rsidRPr="007F00A8">
        <w:rPr>
          <w:color w:val="auto"/>
        </w:rPr>
        <w:t xml:space="preserve">в настоящее время отсутствует. </w:t>
      </w:r>
    </w:p>
    <w:p w:rsidR="003A1650" w:rsidRPr="007F00A8" w:rsidRDefault="003A1650" w:rsidP="006F3CF5">
      <w:pPr>
        <w:pStyle w:val="11"/>
        <w:spacing w:line="240" w:lineRule="auto"/>
        <w:ind w:firstLine="709"/>
        <w:jc w:val="both"/>
        <w:rPr>
          <w:color w:val="auto"/>
        </w:rPr>
      </w:pPr>
      <w:r w:rsidRPr="007F00A8">
        <w:rPr>
          <w:b/>
          <w:color w:val="auto"/>
        </w:rPr>
        <w:t>Цель работы:</w:t>
      </w:r>
      <w:r w:rsidR="00546F15" w:rsidRPr="007F00A8">
        <w:rPr>
          <w:b/>
          <w:color w:val="auto"/>
        </w:rPr>
        <w:t xml:space="preserve"> </w:t>
      </w:r>
      <w:bookmarkStart w:id="4" w:name="bookmark0"/>
      <w:bookmarkEnd w:id="4"/>
      <w:r w:rsidR="00546F15" w:rsidRPr="007F00A8">
        <w:rPr>
          <w:color w:val="auto"/>
        </w:rPr>
        <w:t>и</w:t>
      </w:r>
      <w:r w:rsidRPr="007F00A8">
        <w:rPr>
          <w:color w:val="auto"/>
        </w:rPr>
        <w:t>зуч</w:t>
      </w:r>
      <w:r w:rsidR="00546F15" w:rsidRPr="007F00A8">
        <w:rPr>
          <w:color w:val="auto"/>
        </w:rPr>
        <w:t>ение экологического состояния</w:t>
      </w:r>
      <w:r w:rsidRPr="007F00A8">
        <w:rPr>
          <w:color w:val="auto"/>
        </w:rPr>
        <w:t xml:space="preserve"> зеленых насаждений на улицах центральной части города Ярцево.</w:t>
      </w:r>
    </w:p>
    <w:p w:rsidR="00546F15" w:rsidRPr="00900FAE" w:rsidRDefault="00546F15" w:rsidP="006F3CF5">
      <w:pPr>
        <w:pStyle w:val="11"/>
        <w:spacing w:line="240" w:lineRule="auto"/>
        <w:ind w:firstLine="709"/>
        <w:jc w:val="both"/>
        <w:rPr>
          <w:b/>
        </w:rPr>
      </w:pPr>
      <w:bookmarkStart w:id="5" w:name="_Toc132411583"/>
      <w:r w:rsidRPr="00900FAE">
        <w:rPr>
          <w:b/>
        </w:rPr>
        <w:t>Задачи</w:t>
      </w:r>
      <w:bookmarkEnd w:id="5"/>
    </w:p>
    <w:p w:rsidR="00546F15" w:rsidRPr="007F00A8" w:rsidRDefault="008E6650" w:rsidP="006F3CF5">
      <w:pPr>
        <w:pStyle w:val="11"/>
        <w:numPr>
          <w:ilvl w:val="0"/>
          <w:numId w:val="14"/>
        </w:numPr>
        <w:tabs>
          <w:tab w:val="left" w:pos="430"/>
          <w:tab w:val="left" w:pos="993"/>
        </w:tabs>
        <w:spacing w:line="240" w:lineRule="auto"/>
        <w:ind w:left="0" w:firstLine="709"/>
        <w:jc w:val="both"/>
        <w:rPr>
          <w:color w:val="auto"/>
        </w:rPr>
      </w:pPr>
      <w:r w:rsidRPr="007F00A8">
        <w:rPr>
          <w:color w:val="auto"/>
        </w:rPr>
        <w:t xml:space="preserve">Провести инвентаризацию зеленых насаждений на </w:t>
      </w:r>
      <w:r w:rsidR="007C07A0" w:rsidRPr="007F00A8">
        <w:rPr>
          <w:color w:val="auto"/>
        </w:rPr>
        <w:t>выбранных</w:t>
      </w:r>
      <w:r w:rsidRPr="007F00A8">
        <w:rPr>
          <w:color w:val="auto"/>
        </w:rPr>
        <w:t xml:space="preserve"> улицах города</w:t>
      </w:r>
      <w:r w:rsidR="00C763C2" w:rsidRPr="007F00A8">
        <w:rPr>
          <w:color w:val="auto"/>
        </w:rPr>
        <w:t>.</w:t>
      </w:r>
    </w:p>
    <w:p w:rsidR="008E6650" w:rsidRPr="007F00A8" w:rsidRDefault="008E6650" w:rsidP="006F3CF5">
      <w:pPr>
        <w:pStyle w:val="11"/>
        <w:numPr>
          <w:ilvl w:val="0"/>
          <w:numId w:val="14"/>
        </w:numPr>
        <w:tabs>
          <w:tab w:val="left" w:pos="430"/>
          <w:tab w:val="left" w:pos="993"/>
        </w:tabs>
        <w:spacing w:line="240" w:lineRule="auto"/>
        <w:ind w:left="0" w:firstLine="709"/>
        <w:jc w:val="both"/>
        <w:rPr>
          <w:color w:val="auto"/>
        </w:rPr>
      </w:pPr>
      <w:r w:rsidRPr="007F00A8">
        <w:rPr>
          <w:color w:val="auto"/>
        </w:rPr>
        <w:t>Составить схемы расположения деревьев на изучаемых у</w:t>
      </w:r>
      <w:r w:rsidR="007C07A0" w:rsidRPr="007F00A8">
        <w:rPr>
          <w:color w:val="auto"/>
        </w:rPr>
        <w:t>частках</w:t>
      </w:r>
      <w:r w:rsidR="00C763C2" w:rsidRPr="007F00A8">
        <w:rPr>
          <w:color w:val="auto"/>
        </w:rPr>
        <w:t>.</w:t>
      </w:r>
    </w:p>
    <w:p w:rsidR="00EC54A0" w:rsidRPr="007F00A8" w:rsidRDefault="00C67A68" w:rsidP="006F3CF5">
      <w:pPr>
        <w:pStyle w:val="11"/>
        <w:numPr>
          <w:ilvl w:val="0"/>
          <w:numId w:val="14"/>
        </w:numPr>
        <w:tabs>
          <w:tab w:val="left" w:pos="430"/>
          <w:tab w:val="left" w:pos="993"/>
        </w:tabs>
        <w:spacing w:line="240" w:lineRule="auto"/>
        <w:ind w:left="0" w:firstLine="709"/>
        <w:jc w:val="both"/>
        <w:rPr>
          <w:color w:val="auto"/>
        </w:rPr>
      </w:pPr>
      <w:r w:rsidRPr="007F00A8">
        <w:rPr>
          <w:color w:val="auto"/>
        </w:rPr>
        <w:t>Провести оценку состояния</w:t>
      </w:r>
      <w:r w:rsidR="00EC54A0" w:rsidRPr="007F00A8">
        <w:rPr>
          <w:color w:val="auto"/>
        </w:rPr>
        <w:t xml:space="preserve"> зеленых насаждений на </w:t>
      </w:r>
      <w:r w:rsidR="007C07A0" w:rsidRPr="007F00A8">
        <w:rPr>
          <w:color w:val="auto"/>
        </w:rPr>
        <w:t>данных улицах</w:t>
      </w:r>
      <w:r w:rsidR="00EC54A0" w:rsidRPr="007F00A8">
        <w:rPr>
          <w:color w:val="auto"/>
        </w:rPr>
        <w:t>.</w:t>
      </w:r>
    </w:p>
    <w:p w:rsidR="003A1650" w:rsidRDefault="00957099" w:rsidP="006F3CF5">
      <w:pPr>
        <w:pStyle w:val="11"/>
        <w:numPr>
          <w:ilvl w:val="0"/>
          <w:numId w:val="14"/>
        </w:numPr>
        <w:tabs>
          <w:tab w:val="left" w:pos="435"/>
          <w:tab w:val="left" w:pos="993"/>
        </w:tabs>
        <w:spacing w:line="240" w:lineRule="auto"/>
        <w:ind w:left="0" w:firstLine="709"/>
        <w:jc w:val="both"/>
      </w:pPr>
      <w:bookmarkStart w:id="6" w:name="bookmark1"/>
      <w:bookmarkEnd w:id="6"/>
      <w:r w:rsidRPr="007F00A8">
        <w:rPr>
          <w:color w:val="auto"/>
        </w:rPr>
        <w:t>Разработать</w:t>
      </w:r>
      <w:r w:rsidR="003A1650" w:rsidRPr="007F00A8">
        <w:rPr>
          <w:color w:val="auto"/>
        </w:rPr>
        <w:t xml:space="preserve"> предложения по улучшению состояния насаждений на</w:t>
      </w:r>
      <w:r w:rsidR="003A1650" w:rsidRPr="00AC7E5C">
        <w:t xml:space="preserve"> </w:t>
      </w:r>
      <w:r w:rsidR="00852B1D">
        <w:t>изучаемы</w:t>
      </w:r>
      <w:r w:rsidR="0008737B">
        <w:t>х</w:t>
      </w:r>
      <w:r w:rsidR="00852B1D">
        <w:t xml:space="preserve"> </w:t>
      </w:r>
      <w:r w:rsidR="003A1650" w:rsidRPr="00AC7E5C">
        <w:t>улицах города.</w:t>
      </w:r>
    </w:p>
    <w:p w:rsidR="00C763C2" w:rsidRPr="003D322B" w:rsidRDefault="00C763C2" w:rsidP="006F3CF5">
      <w:pPr>
        <w:tabs>
          <w:tab w:val="left" w:pos="851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3D322B">
        <w:rPr>
          <w:rFonts w:ascii="Times New Roman" w:hAnsi="Times New Roman"/>
          <w:b/>
          <w:sz w:val="28"/>
          <w:szCs w:val="28"/>
        </w:rPr>
        <w:t>Объект исследования:</w:t>
      </w:r>
      <w:r w:rsidRPr="003D322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еленые насаждения на улицах центральной части</w:t>
      </w:r>
      <w:r w:rsidRPr="003D322B">
        <w:rPr>
          <w:rFonts w:ascii="Times New Roman" w:hAnsi="Times New Roman"/>
          <w:sz w:val="28"/>
          <w:szCs w:val="28"/>
        </w:rPr>
        <w:t xml:space="preserve"> г</w:t>
      </w:r>
      <w:r>
        <w:rPr>
          <w:rFonts w:ascii="Times New Roman" w:hAnsi="Times New Roman"/>
          <w:sz w:val="28"/>
          <w:szCs w:val="28"/>
        </w:rPr>
        <w:t>орода</w:t>
      </w:r>
      <w:r w:rsidRPr="003D322B">
        <w:rPr>
          <w:rFonts w:ascii="Times New Roman" w:hAnsi="Times New Roman"/>
          <w:sz w:val="28"/>
          <w:szCs w:val="28"/>
        </w:rPr>
        <w:t xml:space="preserve"> Ярцево.</w:t>
      </w:r>
    </w:p>
    <w:p w:rsidR="00C763C2" w:rsidRDefault="00C763C2" w:rsidP="006F3CF5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D322B">
        <w:rPr>
          <w:rFonts w:ascii="Times New Roman" w:hAnsi="Times New Roman"/>
          <w:b/>
          <w:sz w:val="28"/>
          <w:szCs w:val="28"/>
        </w:rPr>
        <w:t>Предмет изучения</w:t>
      </w:r>
      <w:r w:rsidRPr="003D322B">
        <w:rPr>
          <w:rFonts w:ascii="Times New Roman" w:hAnsi="Times New Roman"/>
          <w:sz w:val="28"/>
          <w:szCs w:val="28"/>
        </w:rPr>
        <w:t xml:space="preserve">: </w:t>
      </w:r>
      <w:r w:rsidRPr="00C763C2">
        <w:rPr>
          <w:rFonts w:ascii="Times New Roman" w:eastAsia="Times New Roman" w:hAnsi="Times New Roman" w:cs="Times New Roman"/>
          <w:sz w:val="28"/>
          <w:szCs w:val="28"/>
        </w:rPr>
        <w:t>экологическо</w:t>
      </w:r>
      <w:r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C763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остояние</w:t>
      </w:r>
      <w:r w:rsidRPr="00C763C2">
        <w:rPr>
          <w:rFonts w:ascii="Times New Roman" w:eastAsia="Times New Roman" w:hAnsi="Times New Roman" w:cs="Times New Roman"/>
          <w:sz w:val="28"/>
          <w:szCs w:val="28"/>
        </w:rPr>
        <w:t xml:space="preserve"> зеленых насаждений на улицах центральной части города </w:t>
      </w:r>
      <w:r>
        <w:rPr>
          <w:rFonts w:ascii="Times New Roman" w:eastAsia="Times New Roman" w:hAnsi="Times New Roman" w:cs="Times New Roman"/>
          <w:sz w:val="28"/>
          <w:szCs w:val="28"/>
        </w:rPr>
        <w:t>Ярцево.</w:t>
      </w:r>
    </w:p>
    <w:p w:rsidR="00415A73" w:rsidRDefault="009C21A9" w:rsidP="006F3CF5">
      <w:pPr>
        <w:pStyle w:val="11"/>
        <w:spacing w:line="240" w:lineRule="auto"/>
        <w:ind w:firstLine="709"/>
        <w:jc w:val="both"/>
        <w:rPr>
          <w:rFonts w:eastAsia="Calibri"/>
          <w:lang w:eastAsia="en-US"/>
        </w:rPr>
      </w:pPr>
      <w:r w:rsidRPr="00C763C2">
        <w:t>Дан</w:t>
      </w:r>
      <w:r w:rsidRPr="003D322B">
        <w:t>ная р</w:t>
      </w:r>
      <w:r>
        <w:t>абота проводилась в течение 2022 – 2023</w:t>
      </w:r>
      <w:r w:rsidRPr="003D322B">
        <w:t xml:space="preserve"> годов</w:t>
      </w:r>
      <w:r w:rsidR="00415A73" w:rsidRPr="003D322B">
        <w:rPr>
          <w:rFonts w:eastAsia="Calibri"/>
          <w:lang w:eastAsia="en-US"/>
        </w:rPr>
        <w:t>.</w:t>
      </w:r>
    </w:p>
    <w:p w:rsidR="00CC77FC" w:rsidRPr="00CC77FC" w:rsidRDefault="00CC77FC" w:rsidP="006F3CF5">
      <w:pPr>
        <w:pStyle w:val="11"/>
        <w:spacing w:line="240" w:lineRule="auto"/>
        <w:ind w:firstLine="709"/>
        <w:jc w:val="both"/>
        <w:rPr>
          <w:rFonts w:eastAsia="Calibri"/>
          <w:lang w:eastAsia="en-US"/>
        </w:rPr>
      </w:pPr>
      <w:r w:rsidRPr="00CC77FC">
        <w:rPr>
          <w:rFonts w:eastAsia="Calibri"/>
          <w:b/>
          <w:bCs/>
          <w:lang w:eastAsia="en-US"/>
        </w:rPr>
        <w:t xml:space="preserve">Методы исследования </w:t>
      </w:r>
    </w:p>
    <w:p w:rsidR="00483D7F" w:rsidRPr="00CC77FC" w:rsidRDefault="006F3CF5" w:rsidP="006F3CF5">
      <w:pPr>
        <w:pStyle w:val="11"/>
        <w:spacing w:line="240" w:lineRule="auto"/>
        <w:ind w:firstLine="709"/>
        <w:jc w:val="both"/>
        <w:rPr>
          <w:rFonts w:eastAsia="Calibri"/>
          <w:lang w:eastAsia="en-US"/>
        </w:rPr>
      </w:pPr>
      <w:r>
        <w:rPr>
          <w:rFonts w:eastAsia="Calibri"/>
          <w:bCs/>
          <w:lang w:eastAsia="en-US"/>
        </w:rPr>
        <w:t xml:space="preserve">- </w:t>
      </w:r>
      <w:r w:rsidR="00CC77FC" w:rsidRPr="00CC77FC">
        <w:rPr>
          <w:rFonts w:eastAsia="Calibri"/>
          <w:bCs/>
          <w:lang w:eastAsia="en-US"/>
        </w:rPr>
        <w:t xml:space="preserve">инвентаризация зеленых насаждений, </w:t>
      </w:r>
    </w:p>
    <w:p w:rsidR="00483D7F" w:rsidRPr="00CC77FC" w:rsidRDefault="006F3CF5" w:rsidP="006F3CF5">
      <w:pPr>
        <w:pStyle w:val="11"/>
        <w:spacing w:line="240" w:lineRule="auto"/>
        <w:ind w:firstLine="709"/>
        <w:jc w:val="both"/>
        <w:rPr>
          <w:rFonts w:eastAsia="Calibri"/>
          <w:lang w:eastAsia="en-US"/>
        </w:rPr>
      </w:pPr>
      <w:r>
        <w:rPr>
          <w:rFonts w:eastAsia="Calibri"/>
          <w:bCs/>
          <w:lang w:eastAsia="en-US"/>
        </w:rPr>
        <w:t xml:space="preserve">- </w:t>
      </w:r>
      <w:r w:rsidR="00CC77FC" w:rsidRPr="00CC77FC">
        <w:rPr>
          <w:rFonts w:eastAsia="Calibri"/>
          <w:bCs/>
          <w:lang w:eastAsia="en-US"/>
        </w:rPr>
        <w:t xml:space="preserve">анализ полученных данных, </w:t>
      </w:r>
    </w:p>
    <w:p w:rsidR="00483D7F" w:rsidRPr="00CC77FC" w:rsidRDefault="006F3CF5" w:rsidP="006F3CF5">
      <w:pPr>
        <w:pStyle w:val="11"/>
        <w:spacing w:line="240" w:lineRule="auto"/>
        <w:ind w:firstLine="709"/>
        <w:jc w:val="both"/>
        <w:rPr>
          <w:rFonts w:eastAsia="Calibri"/>
          <w:lang w:eastAsia="en-US"/>
        </w:rPr>
      </w:pPr>
      <w:r>
        <w:rPr>
          <w:rFonts w:eastAsia="Calibri"/>
          <w:bCs/>
          <w:lang w:eastAsia="en-US"/>
        </w:rPr>
        <w:t xml:space="preserve">- </w:t>
      </w:r>
      <w:r w:rsidR="00CC77FC" w:rsidRPr="00CC77FC">
        <w:rPr>
          <w:rFonts w:eastAsia="Calibri"/>
          <w:bCs/>
          <w:lang w:eastAsia="en-US"/>
        </w:rPr>
        <w:t xml:space="preserve">картографирование, </w:t>
      </w:r>
    </w:p>
    <w:p w:rsidR="00483D7F" w:rsidRPr="00CC77FC" w:rsidRDefault="006F3CF5" w:rsidP="006F3CF5">
      <w:pPr>
        <w:pStyle w:val="11"/>
        <w:spacing w:line="240" w:lineRule="auto"/>
        <w:ind w:firstLine="709"/>
        <w:jc w:val="both"/>
        <w:rPr>
          <w:rFonts w:eastAsia="Calibri"/>
          <w:lang w:eastAsia="en-US"/>
        </w:rPr>
      </w:pPr>
      <w:r>
        <w:rPr>
          <w:rFonts w:eastAsia="Calibri"/>
          <w:bCs/>
          <w:lang w:eastAsia="en-US"/>
        </w:rPr>
        <w:lastRenderedPageBreak/>
        <w:t xml:space="preserve">- </w:t>
      </w:r>
      <w:r w:rsidR="00CC77FC" w:rsidRPr="00CC77FC">
        <w:rPr>
          <w:rFonts w:eastAsia="Calibri"/>
          <w:bCs/>
          <w:lang w:eastAsia="en-US"/>
        </w:rPr>
        <w:t>фотофиксация,</w:t>
      </w:r>
    </w:p>
    <w:p w:rsidR="00483D7F" w:rsidRPr="00CC77FC" w:rsidRDefault="006F3CF5" w:rsidP="006F3CF5">
      <w:pPr>
        <w:pStyle w:val="11"/>
        <w:spacing w:line="240" w:lineRule="auto"/>
        <w:ind w:firstLine="709"/>
        <w:jc w:val="both"/>
        <w:rPr>
          <w:rFonts w:eastAsia="Calibri"/>
          <w:lang w:eastAsia="en-US"/>
        </w:rPr>
      </w:pPr>
      <w:r>
        <w:rPr>
          <w:rFonts w:eastAsia="Calibri"/>
          <w:bCs/>
          <w:lang w:eastAsia="en-US"/>
        </w:rPr>
        <w:t xml:space="preserve">- </w:t>
      </w:r>
      <w:r w:rsidR="00CC77FC" w:rsidRPr="00CC77FC">
        <w:rPr>
          <w:rFonts w:eastAsia="Calibri"/>
          <w:bCs/>
          <w:lang w:eastAsia="en-US"/>
        </w:rPr>
        <w:t>методы компьютерной графики</w:t>
      </w:r>
    </w:p>
    <w:p w:rsidR="00E51FEE" w:rsidRDefault="00E51FEE" w:rsidP="006F3CF5">
      <w:pPr>
        <w:pStyle w:val="1"/>
        <w:spacing w:line="240" w:lineRule="auto"/>
      </w:pPr>
      <w:bookmarkStart w:id="7" w:name="_Toc405919099"/>
      <w:bookmarkStart w:id="8" w:name="_Toc55160271"/>
      <w:bookmarkStart w:id="9" w:name="_Toc132411584"/>
      <w:r w:rsidRPr="00E51FEE">
        <w:t>1. Обзор источников информации по теме исследования</w:t>
      </w:r>
      <w:bookmarkEnd w:id="7"/>
      <w:bookmarkEnd w:id="8"/>
      <w:bookmarkEnd w:id="9"/>
    </w:p>
    <w:p w:rsidR="00E51FEE" w:rsidRPr="003D322B" w:rsidRDefault="00E51FEE" w:rsidP="006F3CF5">
      <w:pPr>
        <w:pStyle w:val="11"/>
        <w:spacing w:line="240" w:lineRule="auto"/>
        <w:ind w:firstLine="709"/>
        <w:jc w:val="both"/>
      </w:pPr>
      <w:r w:rsidRPr="003D322B">
        <w:t>Свою работу мы начали с изучения информации, касающейся темы исследования. Нам были необходимы знания морфологии, биологии</w:t>
      </w:r>
      <w:r w:rsidR="00B80D54">
        <w:t xml:space="preserve">, </w:t>
      </w:r>
      <w:r w:rsidR="009138CF">
        <w:t>экологии</w:t>
      </w:r>
      <w:r w:rsidRPr="003D322B">
        <w:t xml:space="preserve"> </w:t>
      </w:r>
      <w:r w:rsidR="00B80D54">
        <w:t>древесных пород</w:t>
      </w:r>
      <w:r w:rsidRPr="003D322B">
        <w:t xml:space="preserve">, </w:t>
      </w:r>
      <w:r w:rsidR="0003076D">
        <w:t xml:space="preserve">условий произрастания деревьев </w:t>
      </w:r>
      <w:r w:rsidR="002D2BC8">
        <w:t xml:space="preserve">и </w:t>
      </w:r>
      <w:r w:rsidRPr="003D322B">
        <w:t xml:space="preserve">особенностей </w:t>
      </w:r>
      <w:r w:rsidR="009138CF">
        <w:t>ухода за ними в городских условиях</w:t>
      </w:r>
      <w:r w:rsidRPr="003D322B">
        <w:t>.</w:t>
      </w:r>
    </w:p>
    <w:p w:rsidR="00E51FEE" w:rsidRPr="003D322B" w:rsidRDefault="00E51FEE" w:rsidP="006F3CF5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3D322B">
        <w:rPr>
          <w:rFonts w:ascii="Times New Roman" w:hAnsi="Times New Roman"/>
          <w:sz w:val="28"/>
          <w:szCs w:val="28"/>
        </w:rPr>
        <w:t>Наиболее полезную в нашей работе информацию мы нашли в следующих источниках:</w:t>
      </w:r>
    </w:p>
    <w:p w:rsidR="00E60C24" w:rsidRPr="00B02D71" w:rsidRDefault="00E60C24" w:rsidP="006F3CF5">
      <w:pPr>
        <w:pStyle w:val="ac"/>
        <w:numPr>
          <w:ilvl w:val="0"/>
          <w:numId w:val="18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02D71">
        <w:rPr>
          <w:rFonts w:ascii="Times New Roman" w:hAnsi="Times New Roman"/>
          <w:sz w:val="28"/>
          <w:szCs w:val="28"/>
        </w:rPr>
        <w:t xml:space="preserve">определение </w:t>
      </w:r>
      <w:r w:rsidR="00183D7F" w:rsidRPr="00B02D71">
        <w:rPr>
          <w:rFonts w:ascii="Times New Roman" w:hAnsi="Times New Roman"/>
          <w:sz w:val="28"/>
          <w:szCs w:val="28"/>
        </w:rPr>
        <w:t>древесных растений [1</w:t>
      </w:r>
      <w:r w:rsidR="00FD3193" w:rsidRPr="00B02D71">
        <w:rPr>
          <w:rFonts w:ascii="Times New Roman" w:hAnsi="Times New Roman"/>
          <w:sz w:val="28"/>
          <w:szCs w:val="28"/>
        </w:rPr>
        <w:t>];</w:t>
      </w:r>
    </w:p>
    <w:p w:rsidR="00183D7F" w:rsidRPr="00B02D71" w:rsidRDefault="00183D7F" w:rsidP="006F3CF5">
      <w:pPr>
        <w:pStyle w:val="ac"/>
        <w:numPr>
          <w:ilvl w:val="0"/>
          <w:numId w:val="18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02D71">
        <w:rPr>
          <w:rFonts w:ascii="Times New Roman" w:hAnsi="Times New Roman"/>
          <w:sz w:val="28"/>
          <w:szCs w:val="28"/>
        </w:rPr>
        <w:t>морфология</w:t>
      </w:r>
      <w:r w:rsidR="00E23A52" w:rsidRPr="00B02D71">
        <w:rPr>
          <w:rFonts w:ascii="Times New Roman" w:hAnsi="Times New Roman"/>
          <w:sz w:val="28"/>
          <w:szCs w:val="28"/>
        </w:rPr>
        <w:t>,</w:t>
      </w:r>
      <w:r w:rsidRPr="00B02D71">
        <w:rPr>
          <w:rFonts w:ascii="Times New Roman" w:hAnsi="Times New Roman"/>
          <w:sz w:val="28"/>
          <w:szCs w:val="28"/>
        </w:rPr>
        <w:t xml:space="preserve"> </w:t>
      </w:r>
      <w:r w:rsidR="00E23A52" w:rsidRPr="00B02D71">
        <w:rPr>
          <w:rFonts w:ascii="Times New Roman" w:hAnsi="Times New Roman"/>
          <w:sz w:val="28"/>
          <w:szCs w:val="28"/>
        </w:rPr>
        <w:t xml:space="preserve">биология, экология </w:t>
      </w:r>
      <w:r w:rsidR="00292F2D" w:rsidRPr="00B02D71">
        <w:rPr>
          <w:rFonts w:ascii="Times New Roman" w:hAnsi="Times New Roman"/>
          <w:sz w:val="28"/>
          <w:szCs w:val="28"/>
        </w:rPr>
        <w:t>растений [2</w:t>
      </w:r>
      <w:r w:rsidRPr="00B02D71">
        <w:rPr>
          <w:rFonts w:ascii="Times New Roman" w:hAnsi="Times New Roman"/>
          <w:sz w:val="28"/>
          <w:szCs w:val="28"/>
        </w:rPr>
        <w:t>, 5, 8, 9</w:t>
      </w:r>
      <w:r w:rsidR="00FD3193" w:rsidRPr="00B02D71">
        <w:rPr>
          <w:rFonts w:ascii="Times New Roman" w:hAnsi="Times New Roman"/>
          <w:sz w:val="28"/>
          <w:szCs w:val="28"/>
        </w:rPr>
        <w:t>];</w:t>
      </w:r>
    </w:p>
    <w:p w:rsidR="00E60C24" w:rsidRPr="00B02D71" w:rsidRDefault="00FD3193" w:rsidP="006F3CF5">
      <w:pPr>
        <w:pStyle w:val="ac"/>
        <w:numPr>
          <w:ilvl w:val="0"/>
          <w:numId w:val="18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02D71">
        <w:rPr>
          <w:rFonts w:ascii="Times New Roman" w:hAnsi="Times New Roman"/>
          <w:sz w:val="28"/>
          <w:szCs w:val="28"/>
        </w:rPr>
        <w:t>уход за деревьями в условиях города</w:t>
      </w:r>
      <w:r w:rsidR="00E60C24" w:rsidRPr="00B02D71">
        <w:rPr>
          <w:rFonts w:ascii="Times New Roman" w:hAnsi="Times New Roman"/>
          <w:sz w:val="28"/>
          <w:szCs w:val="28"/>
        </w:rPr>
        <w:t xml:space="preserve"> [</w:t>
      </w:r>
      <w:r w:rsidRPr="00B02D71">
        <w:rPr>
          <w:rFonts w:ascii="Times New Roman" w:hAnsi="Times New Roman"/>
          <w:sz w:val="28"/>
          <w:szCs w:val="28"/>
        </w:rPr>
        <w:t>3, 4, 6, 7].</w:t>
      </w:r>
    </w:p>
    <w:p w:rsidR="00E23A52" w:rsidRDefault="00E23A52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3D322B">
        <w:rPr>
          <w:rFonts w:ascii="Times New Roman" w:hAnsi="Times New Roman"/>
          <w:sz w:val="28"/>
          <w:szCs w:val="28"/>
        </w:rPr>
        <w:t xml:space="preserve">Обобщенные нами сведения, взятые из разных источников информации, </w:t>
      </w:r>
      <w:r w:rsidRPr="00E46B77">
        <w:rPr>
          <w:rFonts w:ascii="Times New Roman" w:hAnsi="Times New Roman"/>
          <w:color w:val="auto"/>
          <w:sz w:val="28"/>
          <w:szCs w:val="28"/>
        </w:rPr>
        <w:t>приведены в приложении 1. Обзор источников информации.</w:t>
      </w:r>
    </w:p>
    <w:p w:rsidR="00E51FEE" w:rsidRPr="00E22385" w:rsidRDefault="00E51FEE" w:rsidP="006F3CF5">
      <w:pPr>
        <w:pStyle w:val="1"/>
        <w:spacing w:line="240" w:lineRule="auto"/>
      </w:pPr>
      <w:bookmarkStart w:id="10" w:name="_Toc132411585"/>
      <w:r w:rsidRPr="00E22385">
        <w:t xml:space="preserve">2. </w:t>
      </w:r>
      <w:r w:rsidR="009D661A" w:rsidRPr="00E22385">
        <w:t>Место</w:t>
      </w:r>
      <w:r w:rsidR="00AC0AC0" w:rsidRPr="00E22385">
        <w:t xml:space="preserve"> </w:t>
      </w:r>
      <w:r w:rsidR="009D661A" w:rsidRPr="00E22385">
        <w:t xml:space="preserve">проведения </w:t>
      </w:r>
      <w:r w:rsidR="00AC0AC0" w:rsidRPr="00E22385">
        <w:t>исследования</w:t>
      </w:r>
      <w:bookmarkEnd w:id="10"/>
    </w:p>
    <w:p w:rsidR="00E51FEE" w:rsidRPr="00E46B77" w:rsidRDefault="00384A60" w:rsidP="006F3CF5">
      <w:pPr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E46B77">
        <w:rPr>
          <w:rFonts w:ascii="Times New Roman" w:hAnsi="Times New Roman" w:cs="Times New Roman"/>
          <w:color w:val="auto"/>
          <w:sz w:val="28"/>
          <w:szCs w:val="28"/>
        </w:rPr>
        <w:t xml:space="preserve">Для исследования нами были взяты части шести улиц </w:t>
      </w:r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в центре города. Это улицы: Первомайская, </w:t>
      </w:r>
      <w:proofErr w:type="spellStart"/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>Краснооктябрьская</w:t>
      </w:r>
      <w:proofErr w:type="spellEnd"/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, Братьев </w:t>
      </w:r>
      <w:proofErr w:type="spellStart"/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>Шаршановых</w:t>
      </w:r>
      <w:proofErr w:type="spellEnd"/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>, Рокоссовского и Красноармейская</w:t>
      </w:r>
      <w:r w:rsidR="00B02D71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– </w:t>
      </w:r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от </w:t>
      </w:r>
      <w:r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ул.50 лет Октября до </w:t>
      </w:r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ул. Чайковского; </w:t>
      </w:r>
      <w:r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а также </w:t>
      </w:r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>ул. Гагарина</w:t>
      </w:r>
      <w:r w:rsidR="00B02D71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– </w:t>
      </w:r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от ул. Первомайской до ул. Красноармейской. </w:t>
      </w:r>
      <w:proofErr w:type="gramStart"/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>(</w:t>
      </w:r>
      <w:r w:rsidR="002F23C6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>Приложение 2.</w:t>
      </w:r>
      <w:proofErr w:type="gramEnd"/>
      <w:r w:rsidR="002F23C6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487A65">
        <w:rPr>
          <w:rFonts w:ascii="Times New Roman" w:eastAsia="Times New Roman" w:hAnsi="Times New Roman" w:cs="Times New Roman"/>
          <w:color w:val="auto"/>
          <w:sz w:val="28"/>
          <w:szCs w:val="28"/>
        </w:rPr>
        <w:t>Схема</w:t>
      </w:r>
      <w:r w:rsidR="002F23C6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исследуемой территории</w:t>
      </w:r>
      <w:r w:rsidR="00E51FEE" w:rsidRPr="00E46B77">
        <w:rPr>
          <w:rFonts w:ascii="Times New Roman" w:eastAsia="Times New Roman" w:hAnsi="Times New Roman" w:cs="Times New Roman"/>
          <w:color w:val="auto"/>
          <w:sz w:val="28"/>
          <w:szCs w:val="28"/>
        </w:rPr>
        <w:t>).</w:t>
      </w:r>
    </w:p>
    <w:p w:rsidR="00900EAE" w:rsidRPr="00E46B77" w:rsidRDefault="00900EAE" w:rsidP="006F3CF5">
      <w:pPr>
        <w:pStyle w:val="11"/>
        <w:spacing w:line="240" w:lineRule="auto"/>
        <w:ind w:firstLine="709"/>
        <w:jc w:val="both"/>
        <w:rPr>
          <w:color w:val="auto"/>
        </w:rPr>
      </w:pPr>
      <w:r w:rsidRPr="00E46B77">
        <w:rPr>
          <w:color w:val="auto"/>
        </w:rPr>
        <w:t>Насаждения на этих улицах, по нашему мнению, наиболее полно отражают состояние деревьев в городе. Посадки здесь производились сразу после Великой Отечественной войны в 1946</w:t>
      </w:r>
      <w:r w:rsidR="00B02D71" w:rsidRPr="00E46B77">
        <w:rPr>
          <w:color w:val="auto"/>
        </w:rPr>
        <w:t xml:space="preserve"> – </w:t>
      </w:r>
      <w:r w:rsidR="006251B1" w:rsidRPr="00E46B77">
        <w:rPr>
          <w:color w:val="auto"/>
        </w:rPr>
        <w:t>19</w:t>
      </w:r>
      <w:r w:rsidRPr="00E46B77">
        <w:rPr>
          <w:color w:val="auto"/>
        </w:rPr>
        <w:t>47 годах, возраст древесных насаждений составляет около восьмидесяти лет, тогда как, например, на улице Советской озеленение проводилось гораздо позже. Улица Гагарина, к тому же, является основной транспортной магистралью города.</w:t>
      </w:r>
    </w:p>
    <w:p w:rsidR="00BF5FC0" w:rsidRPr="00E46B77" w:rsidRDefault="0074032B" w:rsidP="006F3CF5">
      <w:pPr>
        <w:pStyle w:val="1"/>
        <w:spacing w:line="240" w:lineRule="auto"/>
      </w:pPr>
      <w:bookmarkStart w:id="11" w:name="_Toc405919100"/>
      <w:bookmarkStart w:id="12" w:name="_Toc55160272"/>
      <w:bookmarkStart w:id="13" w:name="_Toc132411586"/>
      <w:r w:rsidRPr="00E46B77">
        <w:t>3</w:t>
      </w:r>
      <w:r w:rsidR="00BF5FC0" w:rsidRPr="00E46B77">
        <w:t>. Методы и материалы, используемые при выполнении работы</w:t>
      </w:r>
      <w:bookmarkEnd w:id="11"/>
      <w:bookmarkEnd w:id="12"/>
      <w:bookmarkEnd w:id="13"/>
    </w:p>
    <w:p w:rsidR="00BF5FC0" w:rsidRPr="00C13957" w:rsidRDefault="00BF5FC0" w:rsidP="006F3CF5">
      <w:pPr>
        <w:pStyle w:val="11"/>
        <w:spacing w:line="240" w:lineRule="auto"/>
        <w:ind w:firstLine="709"/>
        <w:jc w:val="both"/>
        <w:rPr>
          <w:rFonts w:eastAsia="Tahoma" w:cs="Tahoma"/>
        </w:rPr>
      </w:pPr>
      <w:r w:rsidRPr="00E46B77">
        <w:rPr>
          <w:rFonts w:eastAsia="Tahoma" w:cs="Tahoma"/>
          <w:color w:val="auto"/>
        </w:rPr>
        <w:t>1.</w:t>
      </w:r>
      <w:r w:rsidR="0074032B" w:rsidRPr="00E46B77">
        <w:rPr>
          <w:rFonts w:eastAsia="Tahoma" w:cs="Tahoma"/>
          <w:color w:val="auto"/>
        </w:rPr>
        <w:t xml:space="preserve"> Инвентаризация зеленых насаждений</w:t>
      </w:r>
      <w:r w:rsidR="007C07A0" w:rsidRPr="00E46B77">
        <w:rPr>
          <w:rFonts w:eastAsia="Tahoma" w:cs="Tahoma"/>
          <w:color w:val="auto"/>
        </w:rPr>
        <w:t>.</w:t>
      </w:r>
      <w:r w:rsidR="00E9387C" w:rsidRPr="00E46B77">
        <w:rPr>
          <w:rFonts w:eastAsia="Tahoma" w:cs="Tahoma"/>
          <w:color w:val="auto"/>
        </w:rPr>
        <w:t xml:space="preserve"> </w:t>
      </w:r>
      <w:r w:rsidR="007C07A0" w:rsidRPr="00E46B77">
        <w:rPr>
          <w:rFonts w:eastAsia="Tahoma" w:cs="Tahoma"/>
          <w:color w:val="auto"/>
        </w:rPr>
        <w:t>Д</w:t>
      </w:r>
      <w:r w:rsidR="00E9387C" w:rsidRPr="00E46B77">
        <w:rPr>
          <w:rFonts w:eastAsia="Tahoma" w:cs="Tahoma"/>
          <w:color w:val="auto"/>
        </w:rPr>
        <w:t>ля получения наиболее полной картины состояния деревьев пров</w:t>
      </w:r>
      <w:r w:rsidR="000E6DAC" w:rsidRPr="00E46B77">
        <w:rPr>
          <w:rFonts w:eastAsia="Tahoma" w:cs="Tahoma"/>
          <w:color w:val="auto"/>
        </w:rPr>
        <w:t>одился</w:t>
      </w:r>
      <w:r w:rsidR="00E9387C" w:rsidRPr="00E46B77">
        <w:rPr>
          <w:rFonts w:eastAsia="Tahoma" w:cs="Tahoma"/>
          <w:color w:val="auto"/>
        </w:rPr>
        <w:t xml:space="preserve"> подеревный учет насаждений на трех улицах:</w:t>
      </w:r>
      <w:r w:rsidR="005914AA" w:rsidRPr="005914AA">
        <w:rPr>
          <w:rFonts w:eastAsia="Tahoma" w:cs="Tahoma"/>
          <w:color w:val="auto"/>
        </w:rPr>
        <w:t xml:space="preserve"> </w:t>
      </w:r>
      <w:proofErr w:type="spellStart"/>
      <w:r w:rsidR="005914AA" w:rsidRPr="00E46B77">
        <w:rPr>
          <w:rFonts w:eastAsia="Tahoma" w:cs="Tahoma"/>
          <w:color w:val="auto"/>
        </w:rPr>
        <w:t>Краснооктябрьская</w:t>
      </w:r>
      <w:proofErr w:type="spellEnd"/>
      <w:r w:rsidR="005914AA">
        <w:rPr>
          <w:rFonts w:eastAsia="Tahoma" w:cs="Tahoma"/>
          <w:color w:val="auto"/>
        </w:rPr>
        <w:t xml:space="preserve">, </w:t>
      </w:r>
      <w:r w:rsidR="005914AA" w:rsidRPr="00E46B77">
        <w:rPr>
          <w:rFonts w:eastAsia="Tahoma" w:cs="Tahoma"/>
          <w:color w:val="auto"/>
        </w:rPr>
        <w:t xml:space="preserve">Братьев </w:t>
      </w:r>
      <w:proofErr w:type="spellStart"/>
      <w:r w:rsidR="005914AA" w:rsidRPr="00E46B77">
        <w:rPr>
          <w:rFonts w:eastAsia="Tahoma" w:cs="Tahoma"/>
          <w:color w:val="auto"/>
        </w:rPr>
        <w:t>Шаршановых</w:t>
      </w:r>
      <w:proofErr w:type="spellEnd"/>
      <w:r w:rsidR="005914AA" w:rsidRPr="00E46B77">
        <w:rPr>
          <w:rFonts w:eastAsia="Tahoma" w:cs="Tahoma"/>
          <w:color w:val="auto"/>
        </w:rPr>
        <w:t xml:space="preserve"> и </w:t>
      </w:r>
      <w:r w:rsidR="00674716">
        <w:rPr>
          <w:rFonts w:eastAsia="Tahoma" w:cs="Tahoma"/>
          <w:color w:val="auto"/>
        </w:rPr>
        <w:t>Рокоссовского</w:t>
      </w:r>
      <w:r w:rsidR="00E9387C" w:rsidRPr="00E46B77">
        <w:rPr>
          <w:rFonts w:eastAsia="Tahoma" w:cs="Tahoma"/>
          <w:color w:val="auto"/>
        </w:rPr>
        <w:t xml:space="preserve"> </w:t>
      </w:r>
      <w:r w:rsidR="0074032B" w:rsidRPr="00C13957">
        <w:rPr>
          <w:rFonts w:eastAsia="Tahoma" w:cs="Tahoma"/>
        </w:rPr>
        <w:t xml:space="preserve">с </w:t>
      </w:r>
      <w:r w:rsidRPr="00C13957">
        <w:rPr>
          <w:rFonts w:eastAsia="Tahoma" w:cs="Tahoma"/>
        </w:rPr>
        <w:t>использ</w:t>
      </w:r>
      <w:r w:rsidR="0074032B" w:rsidRPr="00C13957">
        <w:rPr>
          <w:rFonts w:eastAsia="Tahoma" w:cs="Tahoma"/>
        </w:rPr>
        <w:t>ованием</w:t>
      </w:r>
      <w:r w:rsidRPr="00C13957">
        <w:rPr>
          <w:rFonts w:eastAsia="Tahoma" w:cs="Tahoma"/>
        </w:rPr>
        <w:t xml:space="preserve"> для этого </w:t>
      </w:r>
      <w:r w:rsidR="0074032B" w:rsidRPr="00C13957">
        <w:rPr>
          <w:rFonts w:eastAsia="Tahoma" w:cs="Tahoma"/>
        </w:rPr>
        <w:t>«Инструкции</w:t>
      </w:r>
      <w:r w:rsidRPr="00C13957">
        <w:rPr>
          <w:rFonts w:eastAsia="Tahoma" w:cs="Tahoma"/>
        </w:rPr>
        <w:t xml:space="preserve"> по инвентаризации зеленых насаждений» рекомендованн</w:t>
      </w:r>
      <w:r w:rsidR="0074032B" w:rsidRPr="00C13957">
        <w:rPr>
          <w:rFonts w:eastAsia="Tahoma" w:cs="Tahoma"/>
        </w:rPr>
        <w:t>ой</w:t>
      </w:r>
      <w:r w:rsidRPr="00C13957">
        <w:rPr>
          <w:rFonts w:eastAsia="Tahoma" w:cs="Tahoma"/>
        </w:rPr>
        <w:t xml:space="preserve"> Т. А. </w:t>
      </w:r>
      <w:proofErr w:type="spellStart"/>
      <w:r w:rsidRPr="00C13957">
        <w:rPr>
          <w:rFonts w:eastAsia="Tahoma" w:cs="Tahoma"/>
        </w:rPr>
        <w:t>Ашихминой</w:t>
      </w:r>
      <w:proofErr w:type="spellEnd"/>
      <w:r w:rsidRPr="00C13957">
        <w:rPr>
          <w:rFonts w:eastAsia="Tahoma" w:cs="Tahoma"/>
        </w:rPr>
        <w:t xml:space="preserve"> в учебно-методическом пособии «Школьный экологический мониторинг»</w:t>
      </w:r>
      <w:r w:rsidR="007C07A0">
        <w:rPr>
          <w:rFonts w:eastAsia="Tahoma" w:cs="Tahoma"/>
        </w:rPr>
        <w:t>,</w:t>
      </w:r>
      <w:r w:rsidRPr="00C13957">
        <w:rPr>
          <w:rFonts w:eastAsia="Tahoma" w:cs="Tahoma"/>
        </w:rPr>
        <w:t xml:space="preserve"> 1996, с. 62 – 64. </w:t>
      </w:r>
      <w:proofErr w:type="gramStart"/>
      <w:r w:rsidR="0074032B" w:rsidRPr="00C13957">
        <w:rPr>
          <w:rFonts w:eastAsia="Tahoma" w:cs="Tahoma"/>
        </w:rPr>
        <w:t>(Приложение 3</w:t>
      </w:r>
      <w:r w:rsidRPr="00C13957">
        <w:rPr>
          <w:rFonts w:eastAsia="Tahoma" w:cs="Tahoma"/>
        </w:rPr>
        <w:t>.</w:t>
      </w:r>
      <w:proofErr w:type="gramEnd"/>
      <w:r w:rsidRPr="00C13957">
        <w:rPr>
          <w:rFonts w:eastAsia="Tahoma" w:cs="Tahoma"/>
        </w:rPr>
        <w:t xml:space="preserve"> Фотоматериалы. </w:t>
      </w:r>
      <w:r w:rsidRPr="00F165F7">
        <w:rPr>
          <w:rFonts w:eastAsia="Tahoma" w:cs="Tahoma"/>
        </w:rPr>
        <w:t>Фото 1</w:t>
      </w:r>
      <w:r w:rsidRPr="00C13957">
        <w:rPr>
          <w:rFonts w:eastAsia="Tahoma" w:cs="Tahoma"/>
        </w:rPr>
        <w:t>).</w:t>
      </w:r>
    </w:p>
    <w:p w:rsidR="00C13957" w:rsidRPr="00C13957" w:rsidRDefault="00FF5823" w:rsidP="006F3CF5">
      <w:pPr>
        <w:pStyle w:val="11"/>
        <w:spacing w:line="240" w:lineRule="auto"/>
        <w:ind w:firstLine="709"/>
        <w:jc w:val="both"/>
        <w:rPr>
          <w:rFonts w:eastAsia="Tahoma" w:cs="Tahoma"/>
        </w:rPr>
      </w:pPr>
      <w:r>
        <w:rPr>
          <w:rFonts w:eastAsia="Tahoma" w:cs="Tahoma"/>
        </w:rPr>
        <w:t xml:space="preserve">Учет </w:t>
      </w:r>
      <w:proofErr w:type="gramStart"/>
      <w:r>
        <w:rPr>
          <w:rFonts w:eastAsia="Tahoma" w:cs="Tahoma"/>
        </w:rPr>
        <w:t>проводил</w:t>
      </w:r>
      <w:r w:rsidR="000E6DAC">
        <w:rPr>
          <w:rFonts w:eastAsia="Tahoma" w:cs="Tahoma"/>
        </w:rPr>
        <w:t>ся</w:t>
      </w:r>
      <w:r>
        <w:rPr>
          <w:rFonts w:eastAsia="Tahoma" w:cs="Tahoma"/>
        </w:rPr>
        <w:t xml:space="preserve"> по правой и левой сторонам улиц начиная</w:t>
      </w:r>
      <w:proofErr w:type="gramEnd"/>
      <w:r>
        <w:rPr>
          <w:rFonts w:eastAsia="Tahoma" w:cs="Tahoma"/>
        </w:rPr>
        <w:t xml:space="preserve"> от ул. 50 лет Октября до ул. Чайковского.</w:t>
      </w:r>
    </w:p>
    <w:p w:rsidR="00BF5FC0" w:rsidRPr="00404C25" w:rsidRDefault="00BF5FC0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3D322B">
        <w:rPr>
          <w:rFonts w:ascii="Times New Roman" w:hAnsi="Times New Roman"/>
          <w:sz w:val="28"/>
          <w:szCs w:val="28"/>
        </w:rPr>
        <w:t>На каждо</w:t>
      </w:r>
      <w:r w:rsidR="00FF5823">
        <w:rPr>
          <w:rFonts w:ascii="Times New Roman" w:hAnsi="Times New Roman"/>
          <w:sz w:val="28"/>
          <w:szCs w:val="28"/>
        </w:rPr>
        <w:t>й</w:t>
      </w:r>
      <w:r w:rsidRPr="003D322B">
        <w:rPr>
          <w:rFonts w:ascii="Times New Roman" w:hAnsi="Times New Roman"/>
          <w:sz w:val="28"/>
          <w:szCs w:val="28"/>
        </w:rPr>
        <w:t xml:space="preserve"> </w:t>
      </w:r>
      <w:r w:rsidR="00FF5823">
        <w:rPr>
          <w:rFonts w:ascii="Times New Roman" w:hAnsi="Times New Roman"/>
          <w:sz w:val="28"/>
          <w:szCs w:val="28"/>
        </w:rPr>
        <w:t>улице</w:t>
      </w:r>
      <w:r w:rsidRPr="003D322B">
        <w:rPr>
          <w:rFonts w:ascii="Times New Roman" w:hAnsi="Times New Roman"/>
          <w:sz w:val="28"/>
          <w:szCs w:val="28"/>
        </w:rPr>
        <w:t xml:space="preserve"> измер</w:t>
      </w:r>
      <w:r w:rsidR="000E6DAC">
        <w:rPr>
          <w:rFonts w:ascii="Times New Roman" w:hAnsi="Times New Roman"/>
          <w:sz w:val="28"/>
          <w:szCs w:val="28"/>
        </w:rPr>
        <w:t>ялись расстояния</w:t>
      </w:r>
      <w:r w:rsidRPr="003D322B">
        <w:rPr>
          <w:rFonts w:ascii="Times New Roman" w:hAnsi="Times New Roman"/>
          <w:sz w:val="28"/>
          <w:szCs w:val="28"/>
        </w:rPr>
        <w:t xml:space="preserve"> между </w:t>
      </w:r>
      <w:r w:rsidR="00FF5823">
        <w:rPr>
          <w:rFonts w:ascii="Times New Roman" w:hAnsi="Times New Roman"/>
          <w:sz w:val="28"/>
          <w:szCs w:val="28"/>
        </w:rPr>
        <w:t>деревьями</w:t>
      </w:r>
      <w:r w:rsidRPr="003D322B">
        <w:rPr>
          <w:rFonts w:ascii="Times New Roman" w:hAnsi="Times New Roman"/>
          <w:sz w:val="28"/>
          <w:szCs w:val="28"/>
        </w:rPr>
        <w:t>, опреде</w:t>
      </w:r>
      <w:r w:rsidR="000E6DAC">
        <w:rPr>
          <w:rFonts w:ascii="Times New Roman" w:hAnsi="Times New Roman"/>
          <w:sz w:val="28"/>
          <w:szCs w:val="28"/>
        </w:rPr>
        <w:t>лялось</w:t>
      </w:r>
      <w:r w:rsidRPr="003D322B">
        <w:rPr>
          <w:rFonts w:ascii="Times New Roman" w:hAnsi="Times New Roman"/>
          <w:sz w:val="28"/>
          <w:szCs w:val="28"/>
        </w:rPr>
        <w:t xml:space="preserve"> их положение друг относительно друга, </w:t>
      </w:r>
      <w:r w:rsidR="00FF5823">
        <w:rPr>
          <w:rFonts w:ascii="Times New Roman" w:hAnsi="Times New Roman"/>
          <w:sz w:val="28"/>
          <w:szCs w:val="28"/>
        </w:rPr>
        <w:t>дороги</w:t>
      </w:r>
      <w:r w:rsidRPr="003D322B">
        <w:rPr>
          <w:rFonts w:ascii="Times New Roman" w:hAnsi="Times New Roman"/>
          <w:sz w:val="28"/>
          <w:szCs w:val="28"/>
        </w:rPr>
        <w:t xml:space="preserve"> и тротуаров, в соответствии со сторонами горизонта. </w:t>
      </w:r>
      <w:r w:rsidR="00FF5823">
        <w:rPr>
          <w:rFonts w:ascii="Times New Roman" w:hAnsi="Times New Roman"/>
          <w:sz w:val="28"/>
          <w:szCs w:val="28"/>
        </w:rPr>
        <w:t>Деревья</w:t>
      </w:r>
      <w:r w:rsidRPr="003D322B">
        <w:rPr>
          <w:rFonts w:ascii="Times New Roman" w:hAnsi="Times New Roman"/>
          <w:sz w:val="28"/>
          <w:szCs w:val="28"/>
        </w:rPr>
        <w:t xml:space="preserve"> наносили</w:t>
      </w:r>
      <w:r w:rsidR="000E6DAC">
        <w:rPr>
          <w:rFonts w:ascii="Times New Roman" w:hAnsi="Times New Roman"/>
          <w:sz w:val="28"/>
          <w:szCs w:val="28"/>
        </w:rPr>
        <w:t>сь</w:t>
      </w:r>
      <w:r w:rsidRPr="003D322B">
        <w:rPr>
          <w:rFonts w:ascii="Times New Roman" w:hAnsi="Times New Roman"/>
          <w:sz w:val="28"/>
          <w:szCs w:val="28"/>
        </w:rPr>
        <w:t xml:space="preserve"> на схему </w:t>
      </w:r>
      <w:r w:rsidR="00FF5823">
        <w:rPr>
          <w:rFonts w:ascii="Times New Roman" w:hAnsi="Times New Roman"/>
          <w:sz w:val="28"/>
          <w:szCs w:val="28"/>
        </w:rPr>
        <w:t>улицы</w:t>
      </w:r>
      <w:r w:rsidRPr="003D322B">
        <w:rPr>
          <w:rFonts w:ascii="Times New Roman" w:hAnsi="Times New Roman"/>
          <w:sz w:val="28"/>
          <w:szCs w:val="28"/>
        </w:rPr>
        <w:t xml:space="preserve">, каждому </w:t>
      </w:r>
      <w:r w:rsidR="000E6DAC">
        <w:rPr>
          <w:rFonts w:ascii="Times New Roman" w:hAnsi="Times New Roman"/>
          <w:sz w:val="28"/>
          <w:szCs w:val="28"/>
        </w:rPr>
        <w:t>дереву присваивался</w:t>
      </w:r>
      <w:r w:rsidRPr="003D322B">
        <w:rPr>
          <w:rFonts w:ascii="Times New Roman" w:hAnsi="Times New Roman"/>
          <w:sz w:val="28"/>
          <w:szCs w:val="28"/>
        </w:rPr>
        <w:t xml:space="preserve"> порядковый номер.</w:t>
      </w:r>
      <w:r w:rsidR="00EB5D3F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EB5D3F">
        <w:rPr>
          <w:rFonts w:ascii="Times New Roman" w:hAnsi="Times New Roman"/>
          <w:sz w:val="28"/>
          <w:szCs w:val="28"/>
        </w:rPr>
        <w:t>(Приложение 4.</w:t>
      </w:r>
      <w:proofErr w:type="gramEnd"/>
      <w:r w:rsidR="00EB5D3F">
        <w:rPr>
          <w:rFonts w:ascii="Times New Roman" w:hAnsi="Times New Roman"/>
          <w:sz w:val="28"/>
          <w:szCs w:val="28"/>
        </w:rPr>
        <w:t xml:space="preserve"> Схемы расположения деревьев</w:t>
      </w:r>
      <w:r w:rsidR="00C67749">
        <w:rPr>
          <w:rFonts w:ascii="Times New Roman" w:hAnsi="Times New Roman"/>
          <w:sz w:val="28"/>
          <w:szCs w:val="28"/>
        </w:rPr>
        <w:t xml:space="preserve">. </w:t>
      </w:r>
      <w:r w:rsidR="00C67749" w:rsidRPr="00404C25">
        <w:rPr>
          <w:rFonts w:ascii="Times New Roman" w:hAnsi="Times New Roman"/>
          <w:color w:val="auto"/>
          <w:sz w:val="28"/>
          <w:szCs w:val="28"/>
        </w:rPr>
        <w:t>Рис. 1 – 4</w:t>
      </w:r>
      <w:r w:rsidR="00EB5D3F" w:rsidRPr="00404C25">
        <w:rPr>
          <w:rFonts w:ascii="Times New Roman" w:hAnsi="Times New Roman"/>
          <w:color w:val="auto"/>
          <w:sz w:val="28"/>
          <w:szCs w:val="28"/>
        </w:rPr>
        <w:t>).</w:t>
      </w:r>
    </w:p>
    <w:p w:rsidR="00BF5FC0" w:rsidRPr="00336F4B" w:rsidRDefault="00BF5FC0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336F4B">
        <w:rPr>
          <w:rFonts w:ascii="Times New Roman" w:hAnsi="Times New Roman"/>
          <w:color w:val="auto"/>
          <w:sz w:val="28"/>
          <w:szCs w:val="28"/>
        </w:rPr>
        <w:t>В учетную ведомос</w:t>
      </w:r>
      <w:r w:rsidR="000E6DAC" w:rsidRPr="00336F4B">
        <w:rPr>
          <w:rFonts w:ascii="Times New Roman" w:hAnsi="Times New Roman"/>
          <w:color w:val="auto"/>
          <w:sz w:val="28"/>
          <w:szCs w:val="28"/>
        </w:rPr>
        <w:t>ть записывал</w:t>
      </w:r>
      <w:r w:rsidR="00A9611E" w:rsidRPr="00336F4B">
        <w:rPr>
          <w:rFonts w:ascii="Times New Roman" w:hAnsi="Times New Roman"/>
          <w:color w:val="auto"/>
          <w:sz w:val="28"/>
          <w:szCs w:val="28"/>
        </w:rPr>
        <w:t>и</w:t>
      </w:r>
      <w:r w:rsidR="000E6DAC" w:rsidRPr="00336F4B">
        <w:rPr>
          <w:rFonts w:ascii="Times New Roman" w:hAnsi="Times New Roman"/>
          <w:color w:val="auto"/>
          <w:sz w:val="28"/>
          <w:szCs w:val="28"/>
        </w:rPr>
        <w:t xml:space="preserve">сь 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номер </w:t>
      </w:r>
      <w:r w:rsidR="00FF5823" w:rsidRPr="00336F4B">
        <w:rPr>
          <w:rFonts w:ascii="Times New Roman" w:hAnsi="Times New Roman"/>
          <w:color w:val="auto"/>
          <w:sz w:val="28"/>
          <w:szCs w:val="28"/>
        </w:rPr>
        <w:t>дерева</w:t>
      </w:r>
      <w:r w:rsidR="000E6DAC" w:rsidRPr="00336F4B">
        <w:rPr>
          <w:rFonts w:ascii="Times New Roman" w:hAnsi="Times New Roman"/>
          <w:color w:val="auto"/>
          <w:sz w:val="28"/>
          <w:szCs w:val="28"/>
        </w:rPr>
        <w:t>,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 порода</w:t>
      </w:r>
      <w:r w:rsidR="000E6DAC" w:rsidRPr="00336F4B">
        <w:rPr>
          <w:rFonts w:ascii="Times New Roman" w:hAnsi="Times New Roman"/>
          <w:color w:val="auto"/>
          <w:sz w:val="28"/>
          <w:szCs w:val="28"/>
        </w:rPr>
        <w:t>,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0E6DAC" w:rsidRPr="00336F4B">
        <w:rPr>
          <w:rFonts w:ascii="Times New Roman" w:hAnsi="Times New Roman"/>
          <w:color w:val="auto"/>
          <w:sz w:val="28"/>
          <w:szCs w:val="28"/>
        </w:rPr>
        <w:t xml:space="preserve">диаметр на </w:t>
      </w:r>
      <w:r w:rsidR="000E6DAC" w:rsidRPr="00336F4B">
        <w:rPr>
          <w:rFonts w:ascii="Times New Roman" w:hAnsi="Times New Roman"/>
          <w:color w:val="auto"/>
          <w:sz w:val="28"/>
          <w:szCs w:val="28"/>
        </w:rPr>
        <w:lastRenderedPageBreak/>
        <w:t xml:space="preserve">высоте 1,3 м, </w:t>
      </w:r>
      <w:r w:rsidR="00C222A5" w:rsidRPr="00336F4B">
        <w:rPr>
          <w:rFonts w:ascii="Times New Roman" w:hAnsi="Times New Roman"/>
          <w:color w:val="auto"/>
          <w:sz w:val="28"/>
          <w:szCs w:val="28"/>
        </w:rPr>
        <w:t xml:space="preserve">высота в м, </w:t>
      </w:r>
      <w:r w:rsidR="00A9611E" w:rsidRPr="00336F4B">
        <w:rPr>
          <w:rFonts w:ascii="Times New Roman" w:hAnsi="Times New Roman"/>
          <w:color w:val="auto"/>
          <w:sz w:val="28"/>
          <w:szCs w:val="28"/>
        </w:rPr>
        <w:t xml:space="preserve">а также его </w:t>
      </w:r>
      <w:r w:rsidRPr="00336F4B">
        <w:rPr>
          <w:rFonts w:ascii="Times New Roman" w:hAnsi="Times New Roman"/>
          <w:color w:val="auto"/>
          <w:sz w:val="28"/>
          <w:szCs w:val="28"/>
        </w:rPr>
        <w:t>состояние</w:t>
      </w:r>
      <w:r w:rsidR="00B02D71" w:rsidRPr="00336F4B">
        <w:rPr>
          <w:rFonts w:ascii="Times New Roman" w:hAnsi="Times New Roman"/>
          <w:color w:val="auto"/>
          <w:sz w:val="28"/>
          <w:szCs w:val="28"/>
        </w:rPr>
        <w:t xml:space="preserve"> – </w:t>
      </w:r>
      <w:r w:rsidRPr="00336F4B">
        <w:rPr>
          <w:rFonts w:ascii="Times New Roman" w:hAnsi="Times New Roman"/>
          <w:color w:val="auto"/>
          <w:sz w:val="28"/>
          <w:szCs w:val="28"/>
        </w:rPr>
        <w:t>значительны</w:t>
      </w:r>
      <w:r w:rsidR="000F48A1" w:rsidRPr="00336F4B">
        <w:rPr>
          <w:rFonts w:ascii="Times New Roman" w:hAnsi="Times New Roman"/>
          <w:color w:val="auto"/>
          <w:sz w:val="28"/>
          <w:szCs w:val="28"/>
        </w:rPr>
        <w:t xml:space="preserve">е </w:t>
      </w:r>
      <w:r w:rsidR="004E557D" w:rsidRPr="00336F4B">
        <w:rPr>
          <w:rFonts w:ascii="Times New Roman" w:hAnsi="Times New Roman"/>
          <w:color w:val="auto"/>
          <w:sz w:val="28"/>
          <w:szCs w:val="28"/>
        </w:rPr>
        <w:t xml:space="preserve">механические </w:t>
      </w:r>
      <w:r w:rsidR="000F48A1" w:rsidRPr="00336F4B">
        <w:rPr>
          <w:rFonts w:ascii="Times New Roman" w:hAnsi="Times New Roman"/>
          <w:color w:val="auto"/>
          <w:sz w:val="28"/>
          <w:szCs w:val="28"/>
        </w:rPr>
        <w:t xml:space="preserve">повреждения, </w:t>
      </w:r>
      <w:r w:rsidR="004E557D" w:rsidRPr="00336F4B">
        <w:rPr>
          <w:rFonts w:ascii="Times New Roman" w:hAnsi="Times New Roman"/>
          <w:color w:val="auto"/>
          <w:sz w:val="28"/>
          <w:szCs w:val="28"/>
        </w:rPr>
        <w:t>трещины коры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, </w:t>
      </w:r>
      <w:r w:rsidR="000F48A1" w:rsidRPr="00336F4B">
        <w:rPr>
          <w:rFonts w:ascii="Times New Roman" w:hAnsi="Times New Roman"/>
          <w:color w:val="auto"/>
          <w:sz w:val="28"/>
          <w:szCs w:val="28"/>
        </w:rPr>
        <w:t>неправильная обрезка кроны</w:t>
      </w:r>
      <w:r w:rsidRPr="00336F4B">
        <w:rPr>
          <w:rFonts w:ascii="Times New Roman" w:hAnsi="Times New Roman"/>
          <w:color w:val="auto"/>
          <w:sz w:val="28"/>
          <w:szCs w:val="28"/>
        </w:rPr>
        <w:t>.</w:t>
      </w:r>
    </w:p>
    <w:p w:rsidR="0014395B" w:rsidRPr="00336F4B" w:rsidRDefault="0014395B" w:rsidP="006F3CF5">
      <w:pPr>
        <w:ind w:firstLine="567"/>
        <w:jc w:val="both"/>
        <w:rPr>
          <w:rFonts w:ascii="Times New Roman" w:hAnsi="Times New Roman"/>
          <w:color w:val="auto"/>
          <w:sz w:val="28"/>
          <w:szCs w:val="28"/>
        </w:rPr>
      </w:pPr>
      <w:r w:rsidRPr="00336F4B">
        <w:rPr>
          <w:rFonts w:ascii="Times New Roman" w:hAnsi="Times New Roman"/>
          <w:color w:val="auto"/>
          <w:sz w:val="28"/>
          <w:szCs w:val="28"/>
        </w:rPr>
        <w:t xml:space="preserve">Диаметры стволов деревьев определяли </w:t>
      </w:r>
      <w:r w:rsidR="00A9611E" w:rsidRPr="00336F4B">
        <w:rPr>
          <w:rFonts w:ascii="Times New Roman" w:hAnsi="Times New Roman"/>
          <w:color w:val="auto"/>
          <w:sz w:val="28"/>
          <w:szCs w:val="28"/>
        </w:rPr>
        <w:t>следующим образом</w:t>
      </w:r>
      <w:r w:rsidRPr="00336F4B">
        <w:rPr>
          <w:rFonts w:ascii="Times New Roman" w:hAnsi="Times New Roman"/>
          <w:color w:val="auto"/>
          <w:sz w:val="28"/>
          <w:szCs w:val="28"/>
        </w:rPr>
        <w:t>: сантиметровой лентой измеряли окружность ствола</w:t>
      </w:r>
      <w:r w:rsidR="00A9611E" w:rsidRPr="00336F4B">
        <w:rPr>
          <w:rFonts w:ascii="Times New Roman" w:hAnsi="Times New Roman"/>
          <w:color w:val="auto"/>
          <w:sz w:val="28"/>
          <w:szCs w:val="28"/>
        </w:rPr>
        <w:t xml:space="preserve"> и далее высчитывали диаметры стволов 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по формуле </w:t>
      </w:r>
      <w:r w:rsidRPr="00336F4B">
        <w:rPr>
          <w:rFonts w:ascii="Times New Roman" w:hAnsi="Times New Roman"/>
          <w:i/>
          <w:color w:val="auto"/>
          <w:sz w:val="28"/>
          <w:szCs w:val="28"/>
          <w:lang w:val="en-US"/>
        </w:rPr>
        <w:t>D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 = </w:t>
      </w:r>
      <w:r w:rsidRPr="00336F4B">
        <w:rPr>
          <w:rFonts w:ascii="Times New Roman" w:hAnsi="Times New Roman"/>
          <w:i/>
          <w:color w:val="auto"/>
          <w:sz w:val="28"/>
          <w:szCs w:val="28"/>
          <w:lang w:val="en-US"/>
        </w:rPr>
        <w:t>L</w:t>
      </w:r>
      <w:r w:rsidRPr="00336F4B">
        <w:rPr>
          <w:rFonts w:ascii="Times New Roman" w:hAnsi="Times New Roman"/>
          <w:color w:val="auto"/>
          <w:sz w:val="28"/>
          <w:szCs w:val="28"/>
        </w:rPr>
        <w:t>/</w:t>
      </w:r>
      <w:r w:rsidR="00A9611E" w:rsidRPr="00336F4B">
        <w:rPr>
          <w:rFonts w:ascii="Times New Roman" w:hAnsi="Times New Roman" w:cs="Times New Roman"/>
          <w:color w:val="auto"/>
          <w:sz w:val="28"/>
          <w:szCs w:val="28"/>
          <w:lang w:val="en-US"/>
        </w:rPr>
        <w:t>π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, где </w:t>
      </w:r>
      <w:r w:rsidRPr="00336F4B">
        <w:rPr>
          <w:rFonts w:ascii="Times New Roman" w:hAnsi="Times New Roman"/>
          <w:i/>
          <w:color w:val="auto"/>
          <w:sz w:val="28"/>
          <w:szCs w:val="28"/>
          <w:lang w:val="en-US"/>
        </w:rPr>
        <w:t>D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 – диаметр, </w:t>
      </w:r>
      <w:r w:rsidRPr="00336F4B">
        <w:rPr>
          <w:rFonts w:ascii="Times New Roman" w:hAnsi="Times New Roman"/>
          <w:i/>
          <w:color w:val="auto"/>
          <w:sz w:val="28"/>
          <w:szCs w:val="28"/>
          <w:lang w:val="en-US"/>
        </w:rPr>
        <w:t>L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 – длина окружности, </w:t>
      </w:r>
      <w:r w:rsidR="00A9611E" w:rsidRPr="00336F4B">
        <w:rPr>
          <w:rFonts w:ascii="Times New Roman" w:hAnsi="Times New Roman" w:cs="Times New Roman"/>
          <w:color w:val="auto"/>
          <w:sz w:val="28"/>
          <w:szCs w:val="28"/>
          <w:lang w:val="en-US"/>
        </w:rPr>
        <w:t>π</w:t>
      </w:r>
      <w:r w:rsidRPr="00336F4B">
        <w:rPr>
          <w:rFonts w:ascii="Times New Roman" w:hAnsi="Times New Roman"/>
          <w:color w:val="auto"/>
          <w:sz w:val="28"/>
          <w:szCs w:val="28"/>
        </w:rPr>
        <w:t xml:space="preserve"> – постоянное число «Пи», равное приблизительно 3,14. </w:t>
      </w:r>
      <w:proofErr w:type="gramStart"/>
      <w:r w:rsidRPr="00336F4B">
        <w:rPr>
          <w:rFonts w:ascii="Times New Roman" w:hAnsi="Times New Roman"/>
          <w:color w:val="auto"/>
          <w:sz w:val="28"/>
          <w:szCs w:val="28"/>
        </w:rPr>
        <w:t xml:space="preserve">(Приложение </w:t>
      </w:r>
      <w:r w:rsidR="00EF4208" w:rsidRPr="00336F4B">
        <w:rPr>
          <w:rFonts w:ascii="Times New Roman" w:hAnsi="Times New Roman"/>
          <w:color w:val="auto"/>
          <w:sz w:val="28"/>
          <w:szCs w:val="28"/>
        </w:rPr>
        <w:t>3</w:t>
      </w:r>
      <w:r w:rsidRPr="00336F4B">
        <w:rPr>
          <w:rFonts w:ascii="Times New Roman" w:hAnsi="Times New Roman"/>
          <w:color w:val="auto"/>
          <w:sz w:val="28"/>
          <w:szCs w:val="28"/>
        </w:rPr>
        <w:t>.</w:t>
      </w:r>
      <w:proofErr w:type="gramEnd"/>
      <w:r w:rsidRPr="00336F4B">
        <w:rPr>
          <w:rFonts w:ascii="Times New Roman" w:hAnsi="Times New Roman"/>
          <w:color w:val="auto"/>
          <w:sz w:val="28"/>
          <w:szCs w:val="28"/>
        </w:rPr>
        <w:t xml:space="preserve"> Фотоматериалы. Фото</w:t>
      </w:r>
      <w:r w:rsidR="00EF4208" w:rsidRPr="00336F4B">
        <w:rPr>
          <w:rFonts w:ascii="Times New Roman" w:hAnsi="Times New Roman"/>
          <w:color w:val="auto"/>
          <w:sz w:val="28"/>
          <w:szCs w:val="28"/>
        </w:rPr>
        <w:t xml:space="preserve"> 2</w:t>
      </w:r>
      <w:r w:rsidRPr="00336F4B">
        <w:rPr>
          <w:rFonts w:ascii="Times New Roman" w:hAnsi="Times New Roman"/>
          <w:color w:val="auto"/>
          <w:sz w:val="28"/>
          <w:szCs w:val="28"/>
        </w:rPr>
        <w:t>).</w:t>
      </w:r>
      <w:r w:rsidR="00200736" w:rsidRPr="00200736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200736" w:rsidRPr="00D07AD3">
        <w:rPr>
          <w:rFonts w:ascii="Times New Roman" w:eastAsia="Times New Roman" w:hAnsi="Times New Roman" w:cs="Times New Roman"/>
          <w:color w:val="auto"/>
          <w:sz w:val="28"/>
          <w:szCs w:val="28"/>
        </w:rPr>
        <w:t>[</w:t>
      </w:r>
      <w:r w:rsidR="00200736">
        <w:rPr>
          <w:rFonts w:ascii="Times New Roman" w:eastAsia="Times New Roman" w:hAnsi="Times New Roman" w:cs="Times New Roman"/>
          <w:color w:val="auto"/>
          <w:sz w:val="28"/>
          <w:szCs w:val="28"/>
        </w:rPr>
        <w:t>2</w:t>
      </w:r>
      <w:r w:rsidR="00200736" w:rsidRPr="00D07AD3">
        <w:rPr>
          <w:rFonts w:ascii="Times New Roman" w:eastAsia="Times New Roman" w:hAnsi="Times New Roman" w:cs="Times New Roman"/>
          <w:color w:val="auto"/>
          <w:sz w:val="28"/>
          <w:szCs w:val="28"/>
        </w:rPr>
        <w:t>]</w:t>
      </w:r>
    </w:p>
    <w:p w:rsidR="0014395B" w:rsidRPr="00572D19" w:rsidRDefault="0014395B" w:rsidP="006F3CF5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336F4B">
        <w:rPr>
          <w:rFonts w:ascii="Times New Roman" w:hAnsi="Times New Roman"/>
          <w:color w:val="auto"/>
          <w:sz w:val="28"/>
          <w:szCs w:val="28"/>
        </w:rPr>
        <w:t>Измерение высоты проводили путем подсчета «человечков»: один человек становился рядом с деревом, а другой, отойдя на</w:t>
      </w:r>
      <w:r w:rsidRPr="00572D19">
        <w:rPr>
          <w:rFonts w:ascii="Times New Roman" w:hAnsi="Times New Roman"/>
          <w:sz w:val="28"/>
          <w:szCs w:val="28"/>
        </w:rPr>
        <w:t xml:space="preserve"> некоторое расстояние, чтобы охватить </w:t>
      </w:r>
      <w:proofErr w:type="gramStart"/>
      <w:r w:rsidRPr="00572D19">
        <w:rPr>
          <w:rFonts w:ascii="Times New Roman" w:hAnsi="Times New Roman"/>
          <w:sz w:val="28"/>
          <w:szCs w:val="28"/>
        </w:rPr>
        <w:t>взглядом</w:t>
      </w:r>
      <w:proofErr w:type="gramEnd"/>
      <w:r w:rsidRPr="00572D19">
        <w:rPr>
          <w:rFonts w:ascii="Times New Roman" w:hAnsi="Times New Roman"/>
          <w:sz w:val="28"/>
          <w:szCs w:val="28"/>
        </w:rPr>
        <w:t xml:space="preserve"> все дерево от комля до вершины, «откладывал» на глаз, сколько человек данного роста «укладывается» по всей длине ствола. Зная рост «человечка» подсчитывали высоту дерева. </w:t>
      </w:r>
      <w:proofErr w:type="gramStart"/>
      <w:r w:rsidRPr="00572D19">
        <w:rPr>
          <w:rFonts w:ascii="Times New Roman" w:hAnsi="Times New Roman"/>
          <w:sz w:val="28"/>
          <w:szCs w:val="28"/>
        </w:rPr>
        <w:t xml:space="preserve">(Приложение </w:t>
      </w:r>
      <w:r w:rsidR="00EF4208">
        <w:rPr>
          <w:rFonts w:ascii="Times New Roman" w:hAnsi="Times New Roman"/>
          <w:sz w:val="28"/>
          <w:szCs w:val="28"/>
        </w:rPr>
        <w:t>3</w:t>
      </w:r>
      <w:r w:rsidRPr="00572D19">
        <w:rPr>
          <w:rFonts w:ascii="Times New Roman" w:hAnsi="Times New Roman"/>
          <w:sz w:val="28"/>
          <w:szCs w:val="28"/>
        </w:rPr>
        <w:t>.</w:t>
      </w:r>
      <w:proofErr w:type="gramEnd"/>
      <w:r w:rsidRPr="00572D19">
        <w:rPr>
          <w:rFonts w:ascii="Times New Roman" w:hAnsi="Times New Roman"/>
          <w:sz w:val="28"/>
          <w:szCs w:val="28"/>
        </w:rPr>
        <w:t xml:space="preserve"> Фотоматериалы. Фото </w:t>
      </w:r>
      <w:r w:rsidR="00EF4208">
        <w:rPr>
          <w:rFonts w:ascii="Times New Roman" w:hAnsi="Times New Roman"/>
          <w:sz w:val="28"/>
          <w:szCs w:val="28"/>
        </w:rPr>
        <w:t>3</w:t>
      </w:r>
      <w:r w:rsidRPr="00572D19">
        <w:rPr>
          <w:rFonts w:ascii="Times New Roman" w:hAnsi="Times New Roman"/>
          <w:sz w:val="28"/>
          <w:szCs w:val="28"/>
        </w:rPr>
        <w:t>).</w:t>
      </w:r>
      <w:r w:rsidR="00200736" w:rsidRPr="00200736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200736" w:rsidRPr="00D07AD3">
        <w:rPr>
          <w:rFonts w:ascii="Times New Roman" w:eastAsia="Times New Roman" w:hAnsi="Times New Roman" w:cs="Times New Roman"/>
          <w:color w:val="auto"/>
          <w:sz w:val="28"/>
          <w:szCs w:val="28"/>
        </w:rPr>
        <w:t>[</w:t>
      </w:r>
      <w:r w:rsidR="00200736">
        <w:rPr>
          <w:rFonts w:ascii="Times New Roman" w:eastAsia="Times New Roman" w:hAnsi="Times New Roman" w:cs="Times New Roman"/>
          <w:color w:val="auto"/>
          <w:sz w:val="28"/>
          <w:szCs w:val="28"/>
        </w:rPr>
        <w:t>2</w:t>
      </w:r>
      <w:r w:rsidR="00200736" w:rsidRPr="00D07AD3">
        <w:rPr>
          <w:rFonts w:ascii="Times New Roman" w:eastAsia="Times New Roman" w:hAnsi="Times New Roman" w:cs="Times New Roman"/>
          <w:color w:val="auto"/>
          <w:sz w:val="28"/>
          <w:szCs w:val="28"/>
        </w:rPr>
        <w:t>]</w:t>
      </w:r>
    </w:p>
    <w:p w:rsidR="00BF5FC0" w:rsidRPr="003D30FE" w:rsidRDefault="00BF5FC0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proofErr w:type="gramStart"/>
      <w:r w:rsidRPr="003D322B">
        <w:rPr>
          <w:rFonts w:ascii="Times New Roman" w:hAnsi="Times New Roman"/>
          <w:sz w:val="28"/>
          <w:szCs w:val="28"/>
        </w:rPr>
        <w:t xml:space="preserve">По данным учетных ведомостей составили </w:t>
      </w:r>
      <w:r w:rsidR="00CD0A5E">
        <w:rPr>
          <w:rFonts w:ascii="Times New Roman" w:hAnsi="Times New Roman"/>
          <w:sz w:val="28"/>
          <w:szCs w:val="28"/>
        </w:rPr>
        <w:t xml:space="preserve">таблицы, содержащие данные о </w:t>
      </w:r>
      <w:r w:rsidR="00CD0A5E" w:rsidRPr="00CD0A5E">
        <w:rPr>
          <w:rFonts w:ascii="Times New Roman" w:hAnsi="Times New Roman"/>
          <w:color w:val="auto"/>
          <w:sz w:val="28"/>
          <w:szCs w:val="28"/>
        </w:rPr>
        <w:t>биометрических показателях и состоянии</w:t>
      </w:r>
      <w:r w:rsidR="00404C25" w:rsidRPr="00CD0A5E">
        <w:rPr>
          <w:rFonts w:ascii="Times New Roman" w:hAnsi="Times New Roman"/>
          <w:color w:val="auto"/>
          <w:sz w:val="28"/>
          <w:szCs w:val="28"/>
        </w:rPr>
        <w:t xml:space="preserve"> древесных насаждений</w:t>
      </w:r>
      <w:r w:rsidR="00404C25">
        <w:rPr>
          <w:rFonts w:ascii="Times New Roman" w:hAnsi="Times New Roman"/>
          <w:sz w:val="28"/>
          <w:szCs w:val="28"/>
        </w:rPr>
        <w:t xml:space="preserve"> </w:t>
      </w:r>
      <w:r w:rsidR="00C20925">
        <w:rPr>
          <w:rFonts w:ascii="Times New Roman" w:hAnsi="Times New Roman"/>
          <w:sz w:val="28"/>
          <w:szCs w:val="28"/>
        </w:rPr>
        <w:t>исследуемых улиц</w:t>
      </w:r>
      <w:r w:rsidRPr="003D322B">
        <w:rPr>
          <w:rFonts w:ascii="Times New Roman" w:hAnsi="Times New Roman"/>
          <w:sz w:val="28"/>
          <w:szCs w:val="28"/>
        </w:rPr>
        <w:t xml:space="preserve"> </w:t>
      </w:r>
      <w:r w:rsidR="00CD0A5E">
        <w:rPr>
          <w:rFonts w:ascii="Times New Roman" w:hAnsi="Times New Roman"/>
          <w:sz w:val="28"/>
          <w:szCs w:val="28"/>
        </w:rPr>
        <w:t>(Приложение</w:t>
      </w:r>
      <w:r w:rsidR="00C20925">
        <w:rPr>
          <w:rFonts w:ascii="Times New Roman" w:hAnsi="Times New Roman"/>
          <w:sz w:val="28"/>
          <w:szCs w:val="28"/>
        </w:rPr>
        <w:t xml:space="preserve"> 5</w:t>
      </w:r>
      <w:r w:rsidR="00CD0A5E">
        <w:rPr>
          <w:rFonts w:ascii="Times New Roman" w:hAnsi="Times New Roman"/>
          <w:sz w:val="28"/>
          <w:szCs w:val="28"/>
        </w:rPr>
        <w:t>.</w:t>
      </w:r>
      <w:proofErr w:type="gramEnd"/>
      <w:r w:rsidR="00CD0A5E">
        <w:rPr>
          <w:rFonts w:ascii="Times New Roman" w:hAnsi="Times New Roman"/>
          <w:sz w:val="28"/>
          <w:szCs w:val="28"/>
        </w:rPr>
        <w:t xml:space="preserve"> </w:t>
      </w:r>
      <w:r w:rsidR="00CD0A5E" w:rsidRPr="00CD0A5E">
        <w:rPr>
          <w:rFonts w:ascii="Times New Roman" w:hAnsi="Times New Roman"/>
          <w:sz w:val="28"/>
          <w:szCs w:val="28"/>
        </w:rPr>
        <w:t>Биометрические показатели и состояние древесных насаждений</w:t>
      </w:r>
      <w:r w:rsidR="00CD0A5E">
        <w:rPr>
          <w:rFonts w:ascii="Times New Roman" w:hAnsi="Times New Roman"/>
          <w:sz w:val="28"/>
          <w:szCs w:val="28"/>
        </w:rPr>
        <w:t>. Т</w:t>
      </w:r>
      <w:r w:rsidR="00C20925">
        <w:rPr>
          <w:rFonts w:ascii="Times New Roman" w:hAnsi="Times New Roman"/>
          <w:sz w:val="28"/>
          <w:szCs w:val="28"/>
        </w:rPr>
        <w:t>аблицы</w:t>
      </w:r>
      <w:r w:rsidR="00C20925" w:rsidRPr="003D322B">
        <w:rPr>
          <w:rFonts w:ascii="Times New Roman" w:hAnsi="Times New Roman"/>
          <w:sz w:val="28"/>
          <w:szCs w:val="28"/>
        </w:rPr>
        <w:t xml:space="preserve"> 1</w:t>
      </w:r>
      <w:r w:rsidR="00B02D71">
        <w:rPr>
          <w:rFonts w:ascii="Times New Roman" w:hAnsi="Times New Roman"/>
          <w:sz w:val="28"/>
          <w:szCs w:val="28"/>
        </w:rPr>
        <w:t xml:space="preserve"> – </w:t>
      </w:r>
      <w:r w:rsidR="00C20925">
        <w:rPr>
          <w:rFonts w:ascii="Times New Roman" w:hAnsi="Times New Roman"/>
          <w:sz w:val="28"/>
          <w:szCs w:val="28"/>
        </w:rPr>
        <w:t>3</w:t>
      </w:r>
      <w:r w:rsidR="00CD0A5E">
        <w:rPr>
          <w:rFonts w:ascii="Times New Roman" w:hAnsi="Times New Roman"/>
          <w:sz w:val="28"/>
          <w:szCs w:val="28"/>
        </w:rPr>
        <w:t>)</w:t>
      </w:r>
      <w:r w:rsidR="00551788" w:rsidRPr="003D30FE">
        <w:rPr>
          <w:rFonts w:ascii="Times New Roman" w:hAnsi="Times New Roman"/>
          <w:color w:val="auto"/>
          <w:sz w:val="28"/>
          <w:szCs w:val="28"/>
        </w:rPr>
        <w:t xml:space="preserve">, </w:t>
      </w:r>
      <w:r w:rsidRPr="003D30FE">
        <w:rPr>
          <w:rFonts w:ascii="Times New Roman" w:hAnsi="Times New Roman"/>
          <w:color w:val="auto"/>
          <w:sz w:val="28"/>
          <w:szCs w:val="28"/>
        </w:rPr>
        <w:t xml:space="preserve">а также </w:t>
      </w:r>
      <w:r w:rsidR="00B651C1" w:rsidRPr="003D30FE">
        <w:rPr>
          <w:rFonts w:ascii="Times New Roman" w:hAnsi="Times New Roman"/>
          <w:color w:val="auto"/>
          <w:sz w:val="28"/>
          <w:szCs w:val="28"/>
        </w:rPr>
        <w:t xml:space="preserve">сводные </w:t>
      </w:r>
      <w:r w:rsidRPr="003D30FE">
        <w:rPr>
          <w:rFonts w:ascii="Times New Roman" w:hAnsi="Times New Roman"/>
          <w:color w:val="auto"/>
          <w:sz w:val="28"/>
          <w:szCs w:val="28"/>
        </w:rPr>
        <w:t>таб</w:t>
      </w:r>
      <w:r w:rsidR="00551788" w:rsidRPr="003D30FE">
        <w:rPr>
          <w:rFonts w:ascii="Times New Roman" w:hAnsi="Times New Roman"/>
          <w:color w:val="auto"/>
          <w:sz w:val="28"/>
          <w:szCs w:val="28"/>
        </w:rPr>
        <w:t>лицы</w:t>
      </w:r>
      <w:r w:rsidRPr="003D30FE">
        <w:rPr>
          <w:rFonts w:ascii="Times New Roman" w:hAnsi="Times New Roman"/>
          <w:color w:val="auto"/>
          <w:sz w:val="28"/>
          <w:szCs w:val="28"/>
        </w:rPr>
        <w:t>, содержащ</w:t>
      </w:r>
      <w:r w:rsidR="00551788" w:rsidRPr="003D30FE">
        <w:rPr>
          <w:rFonts w:ascii="Times New Roman" w:hAnsi="Times New Roman"/>
          <w:color w:val="auto"/>
          <w:sz w:val="28"/>
          <w:szCs w:val="28"/>
        </w:rPr>
        <w:t>ие</w:t>
      </w:r>
      <w:r w:rsidRPr="003D30FE">
        <w:rPr>
          <w:rFonts w:ascii="Times New Roman" w:hAnsi="Times New Roman"/>
          <w:color w:val="auto"/>
          <w:sz w:val="28"/>
          <w:szCs w:val="28"/>
        </w:rPr>
        <w:t xml:space="preserve"> сведения об общем количестве </w:t>
      </w:r>
      <w:r w:rsidR="00C20925" w:rsidRPr="003D30FE">
        <w:rPr>
          <w:rFonts w:ascii="Times New Roman" w:hAnsi="Times New Roman"/>
          <w:color w:val="auto"/>
          <w:sz w:val="28"/>
          <w:szCs w:val="28"/>
        </w:rPr>
        <w:t>деревьев по породам</w:t>
      </w:r>
      <w:r w:rsidRPr="003D30FE">
        <w:rPr>
          <w:rFonts w:ascii="Times New Roman" w:hAnsi="Times New Roman"/>
          <w:color w:val="auto"/>
          <w:sz w:val="28"/>
          <w:szCs w:val="28"/>
        </w:rPr>
        <w:t xml:space="preserve"> и состоянию</w:t>
      </w:r>
      <w:r w:rsidR="00BF6AEE" w:rsidRPr="003D30FE">
        <w:rPr>
          <w:rFonts w:ascii="Times New Roman" w:hAnsi="Times New Roman"/>
          <w:color w:val="auto"/>
          <w:sz w:val="28"/>
          <w:szCs w:val="28"/>
        </w:rPr>
        <w:t xml:space="preserve"> (</w:t>
      </w:r>
      <w:r w:rsidR="003539F9" w:rsidRPr="003D30FE">
        <w:rPr>
          <w:rFonts w:ascii="Times New Roman" w:hAnsi="Times New Roman"/>
          <w:color w:val="auto"/>
          <w:sz w:val="28"/>
          <w:szCs w:val="28"/>
        </w:rPr>
        <w:t>Приложение 6. Сводные таблицы.</w:t>
      </w:r>
      <w:r w:rsidRPr="003D30FE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3539F9" w:rsidRPr="003D30FE">
        <w:rPr>
          <w:rFonts w:ascii="Times New Roman" w:hAnsi="Times New Roman"/>
          <w:color w:val="auto"/>
          <w:sz w:val="28"/>
          <w:szCs w:val="28"/>
        </w:rPr>
        <w:t>Т</w:t>
      </w:r>
      <w:r w:rsidR="00551788" w:rsidRPr="003D30FE">
        <w:rPr>
          <w:rFonts w:ascii="Times New Roman" w:hAnsi="Times New Roman"/>
          <w:color w:val="auto"/>
          <w:sz w:val="28"/>
          <w:szCs w:val="28"/>
        </w:rPr>
        <w:t>аблицы</w:t>
      </w:r>
      <w:r w:rsidRPr="003D30FE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3539F9" w:rsidRPr="003D30FE">
        <w:rPr>
          <w:rFonts w:ascii="Times New Roman" w:hAnsi="Times New Roman"/>
          <w:color w:val="auto"/>
          <w:sz w:val="28"/>
          <w:szCs w:val="28"/>
        </w:rPr>
        <w:t>1</w:t>
      </w:r>
      <w:r w:rsidR="00B02D71" w:rsidRPr="003D30FE">
        <w:rPr>
          <w:rFonts w:ascii="Times New Roman" w:hAnsi="Times New Roman"/>
          <w:color w:val="auto"/>
          <w:sz w:val="28"/>
          <w:szCs w:val="28"/>
        </w:rPr>
        <w:t xml:space="preserve"> – </w:t>
      </w:r>
      <w:r w:rsidR="003350B7">
        <w:rPr>
          <w:rFonts w:ascii="Times New Roman" w:hAnsi="Times New Roman"/>
          <w:color w:val="auto"/>
          <w:sz w:val="28"/>
          <w:szCs w:val="28"/>
        </w:rPr>
        <w:t>3</w:t>
      </w:r>
      <w:r w:rsidR="003539F9" w:rsidRPr="003D30FE">
        <w:rPr>
          <w:rFonts w:ascii="Times New Roman" w:hAnsi="Times New Roman"/>
          <w:color w:val="auto"/>
          <w:sz w:val="28"/>
          <w:szCs w:val="28"/>
        </w:rPr>
        <w:t>)</w:t>
      </w:r>
      <w:r w:rsidRPr="003D30FE">
        <w:rPr>
          <w:rFonts w:ascii="Times New Roman" w:hAnsi="Times New Roman"/>
          <w:color w:val="auto"/>
          <w:sz w:val="28"/>
          <w:szCs w:val="28"/>
        </w:rPr>
        <w:t>.</w:t>
      </w:r>
    </w:p>
    <w:p w:rsidR="00D97F52" w:rsidRPr="00872316" w:rsidRDefault="007B3FE0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улицам</w:t>
      </w:r>
      <w:r w:rsidR="00EB5D3F" w:rsidRPr="00D97F52">
        <w:rPr>
          <w:rFonts w:ascii="Times New Roman" w:hAnsi="Times New Roman"/>
          <w:sz w:val="28"/>
          <w:szCs w:val="28"/>
        </w:rPr>
        <w:t xml:space="preserve"> Первомайск</w:t>
      </w:r>
      <w:r w:rsidR="0008737B" w:rsidRPr="00D97F52">
        <w:rPr>
          <w:rFonts w:ascii="Times New Roman" w:hAnsi="Times New Roman"/>
          <w:sz w:val="28"/>
          <w:szCs w:val="28"/>
        </w:rPr>
        <w:t>ая</w:t>
      </w:r>
      <w:r w:rsidR="00EB5D3F" w:rsidRPr="00D97F52">
        <w:rPr>
          <w:rFonts w:ascii="Times New Roman" w:hAnsi="Times New Roman"/>
          <w:sz w:val="28"/>
          <w:szCs w:val="28"/>
        </w:rPr>
        <w:t>, Красноармейск</w:t>
      </w:r>
      <w:r w:rsidR="0008737B" w:rsidRPr="00D97F52">
        <w:rPr>
          <w:rFonts w:ascii="Times New Roman" w:hAnsi="Times New Roman"/>
          <w:sz w:val="28"/>
          <w:szCs w:val="28"/>
        </w:rPr>
        <w:t>ая</w:t>
      </w:r>
      <w:r w:rsidR="00EB5D3F" w:rsidRPr="00D97F52">
        <w:rPr>
          <w:rFonts w:ascii="Times New Roman" w:hAnsi="Times New Roman"/>
          <w:sz w:val="28"/>
          <w:szCs w:val="28"/>
        </w:rPr>
        <w:t xml:space="preserve"> и Гагарина пров</w:t>
      </w:r>
      <w:r w:rsidR="0008737B" w:rsidRPr="00D97F52">
        <w:rPr>
          <w:rFonts w:ascii="Times New Roman" w:hAnsi="Times New Roman"/>
          <w:sz w:val="28"/>
          <w:szCs w:val="28"/>
        </w:rPr>
        <w:t>одился</w:t>
      </w:r>
      <w:r w:rsidR="00EB5D3F" w:rsidRPr="00D97F52">
        <w:rPr>
          <w:rFonts w:ascii="Times New Roman" w:hAnsi="Times New Roman"/>
          <w:sz w:val="28"/>
          <w:szCs w:val="28"/>
        </w:rPr>
        <w:t xml:space="preserve"> подсчет общего количества деревьев, в том </w:t>
      </w:r>
      <w:r w:rsidR="00EB5D3F" w:rsidRPr="003350B7">
        <w:rPr>
          <w:rFonts w:ascii="Times New Roman" w:hAnsi="Times New Roman"/>
          <w:color w:val="auto"/>
          <w:sz w:val="28"/>
          <w:szCs w:val="28"/>
        </w:rPr>
        <w:t xml:space="preserve">числе по породам, и </w:t>
      </w:r>
      <w:r w:rsidR="0008737B" w:rsidRPr="003350B7">
        <w:rPr>
          <w:rFonts w:ascii="Times New Roman" w:hAnsi="Times New Roman"/>
          <w:color w:val="auto"/>
          <w:sz w:val="28"/>
          <w:szCs w:val="28"/>
        </w:rPr>
        <w:t>определялось</w:t>
      </w:r>
      <w:r w:rsidR="00EB5D3F" w:rsidRPr="003350B7">
        <w:rPr>
          <w:rFonts w:ascii="Times New Roman" w:hAnsi="Times New Roman"/>
          <w:color w:val="auto"/>
          <w:sz w:val="28"/>
          <w:szCs w:val="28"/>
        </w:rPr>
        <w:t xml:space="preserve"> их состояние.</w:t>
      </w:r>
      <w:r w:rsidR="0008737B" w:rsidRPr="003350B7">
        <w:rPr>
          <w:rFonts w:ascii="Times New Roman" w:hAnsi="Times New Roman"/>
          <w:color w:val="auto"/>
          <w:sz w:val="28"/>
          <w:szCs w:val="28"/>
        </w:rPr>
        <w:t xml:space="preserve"> Полученные данн</w:t>
      </w:r>
      <w:r w:rsidR="00D97F52" w:rsidRPr="003350B7">
        <w:rPr>
          <w:rFonts w:ascii="Times New Roman" w:hAnsi="Times New Roman"/>
          <w:color w:val="auto"/>
          <w:sz w:val="28"/>
          <w:szCs w:val="28"/>
        </w:rPr>
        <w:t xml:space="preserve">ые представлены в приложении </w:t>
      </w:r>
      <w:r w:rsidR="00142D78" w:rsidRPr="003350B7">
        <w:rPr>
          <w:rFonts w:ascii="Times New Roman" w:hAnsi="Times New Roman"/>
          <w:color w:val="auto"/>
          <w:sz w:val="28"/>
          <w:szCs w:val="28"/>
        </w:rPr>
        <w:t>6</w:t>
      </w:r>
      <w:r w:rsidR="00D97F52" w:rsidRPr="003350B7">
        <w:rPr>
          <w:rFonts w:ascii="Times New Roman" w:hAnsi="Times New Roman"/>
          <w:color w:val="auto"/>
          <w:sz w:val="28"/>
          <w:szCs w:val="28"/>
        </w:rPr>
        <w:t xml:space="preserve"> таблицы </w:t>
      </w:r>
      <w:r w:rsidR="00142D78" w:rsidRPr="00674716">
        <w:rPr>
          <w:rFonts w:ascii="Times New Roman" w:hAnsi="Times New Roman"/>
          <w:color w:val="auto"/>
          <w:sz w:val="28"/>
          <w:szCs w:val="28"/>
        </w:rPr>
        <w:t>4</w:t>
      </w:r>
      <w:r w:rsidR="00B02D71" w:rsidRPr="00674716">
        <w:rPr>
          <w:rFonts w:ascii="Times New Roman" w:hAnsi="Times New Roman"/>
          <w:color w:val="auto"/>
          <w:sz w:val="28"/>
          <w:szCs w:val="28"/>
        </w:rPr>
        <w:t xml:space="preserve"> – </w:t>
      </w:r>
      <w:r w:rsidR="00142D78" w:rsidRPr="00674716">
        <w:rPr>
          <w:rFonts w:ascii="Times New Roman" w:hAnsi="Times New Roman"/>
          <w:color w:val="auto"/>
          <w:sz w:val="28"/>
          <w:szCs w:val="28"/>
        </w:rPr>
        <w:t>6</w:t>
      </w:r>
      <w:r w:rsidR="00D97F52" w:rsidRPr="00872316">
        <w:rPr>
          <w:rFonts w:ascii="Times New Roman" w:hAnsi="Times New Roman"/>
          <w:color w:val="auto"/>
          <w:sz w:val="28"/>
          <w:szCs w:val="28"/>
        </w:rPr>
        <w:t>.</w:t>
      </w:r>
      <w:r w:rsidR="00142D78" w:rsidRPr="00872316">
        <w:rPr>
          <w:rFonts w:ascii="Times New Roman" w:hAnsi="Times New Roman"/>
          <w:color w:val="auto"/>
          <w:sz w:val="28"/>
          <w:szCs w:val="28"/>
        </w:rPr>
        <w:t xml:space="preserve"> В таблице 7 приложения 6 обобщены сведения о древесных насаждениях на всех исследованных улицах.</w:t>
      </w:r>
    </w:p>
    <w:p w:rsidR="005F378E" w:rsidRPr="009B2BD6" w:rsidRDefault="00724CB8" w:rsidP="006F3CF5">
      <w:pPr>
        <w:pStyle w:val="11"/>
        <w:spacing w:line="240" w:lineRule="auto"/>
        <w:ind w:firstLine="709"/>
        <w:jc w:val="both"/>
        <w:rPr>
          <w:color w:val="auto"/>
        </w:rPr>
      </w:pPr>
      <w:r w:rsidRPr="009B2BD6">
        <w:rPr>
          <w:color w:val="auto"/>
        </w:rPr>
        <w:t xml:space="preserve">2. </w:t>
      </w:r>
      <w:r w:rsidR="005F378E" w:rsidRPr="009B2BD6">
        <w:rPr>
          <w:color w:val="auto"/>
        </w:rPr>
        <w:t>Анализ данных, полученных при выполнении работы.</w:t>
      </w:r>
    </w:p>
    <w:p w:rsidR="009B2BD6" w:rsidRPr="004F4D99" w:rsidRDefault="005F378E" w:rsidP="006F3CF5">
      <w:pPr>
        <w:pStyle w:val="11"/>
        <w:tabs>
          <w:tab w:val="left" w:pos="310"/>
        </w:tabs>
        <w:spacing w:line="240" w:lineRule="auto"/>
        <w:ind w:firstLine="709"/>
        <w:jc w:val="both"/>
        <w:rPr>
          <w:color w:val="auto"/>
        </w:rPr>
      </w:pPr>
      <w:r w:rsidRPr="004F4D99">
        <w:rPr>
          <w:color w:val="auto"/>
        </w:rPr>
        <w:t>Нам</w:t>
      </w:r>
      <w:r w:rsidR="00931645" w:rsidRPr="004F4D99">
        <w:rPr>
          <w:color w:val="auto"/>
        </w:rPr>
        <w:t xml:space="preserve">и был проведен анализ данных о </w:t>
      </w:r>
      <w:r w:rsidRPr="004F4D99">
        <w:rPr>
          <w:color w:val="auto"/>
        </w:rPr>
        <w:t>состоянии зеленых насаждений, полученных</w:t>
      </w:r>
      <w:r w:rsidR="003C3A85" w:rsidRPr="004F4D99">
        <w:rPr>
          <w:color w:val="auto"/>
        </w:rPr>
        <w:t xml:space="preserve"> в ходе исследования, с</w:t>
      </w:r>
      <w:r w:rsidRPr="004F4D99">
        <w:rPr>
          <w:color w:val="auto"/>
        </w:rPr>
        <w:t xml:space="preserve">деланы выводы </w:t>
      </w:r>
      <w:r w:rsidR="003C3A85" w:rsidRPr="004F4D99">
        <w:rPr>
          <w:color w:val="auto"/>
        </w:rPr>
        <w:t xml:space="preserve">и </w:t>
      </w:r>
      <w:r w:rsidR="009B2BD6" w:rsidRPr="004F4D99">
        <w:rPr>
          <w:color w:val="auto"/>
        </w:rPr>
        <w:t xml:space="preserve">разработаны </w:t>
      </w:r>
      <w:r w:rsidR="003C3A85" w:rsidRPr="004F4D99">
        <w:rPr>
          <w:color w:val="auto"/>
        </w:rPr>
        <w:t xml:space="preserve">предложения по улучшению </w:t>
      </w:r>
      <w:r w:rsidR="009B2BD6" w:rsidRPr="004F4D99">
        <w:rPr>
          <w:color w:val="auto"/>
        </w:rPr>
        <w:t xml:space="preserve">состояния зеленых насаждений на улицах </w:t>
      </w:r>
      <w:proofErr w:type="gramStart"/>
      <w:r w:rsidR="009B2BD6" w:rsidRPr="004F4D99">
        <w:rPr>
          <w:color w:val="auto"/>
        </w:rPr>
        <w:t>г</w:t>
      </w:r>
      <w:proofErr w:type="gramEnd"/>
      <w:r w:rsidR="009B2BD6" w:rsidRPr="004F4D99">
        <w:rPr>
          <w:color w:val="auto"/>
        </w:rPr>
        <w:t>. Ярцево.</w:t>
      </w:r>
    </w:p>
    <w:p w:rsidR="00B5071F" w:rsidRPr="004F4D99" w:rsidRDefault="00B5071F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4F4D99">
        <w:rPr>
          <w:rFonts w:ascii="Times New Roman" w:hAnsi="Times New Roman"/>
          <w:color w:val="auto"/>
          <w:sz w:val="28"/>
          <w:szCs w:val="28"/>
        </w:rPr>
        <w:t xml:space="preserve">3. Картографирование. </w:t>
      </w:r>
    </w:p>
    <w:p w:rsidR="009B6720" w:rsidRPr="004F4D99" w:rsidRDefault="009B6720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4F4D99">
        <w:rPr>
          <w:rFonts w:ascii="Times New Roman" w:hAnsi="Times New Roman"/>
          <w:color w:val="auto"/>
          <w:sz w:val="28"/>
          <w:szCs w:val="28"/>
        </w:rPr>
        <w:t>Были составлены схемы расположения деревьев на изучаемых улицах города</w:t>
      </w:r>
      <w:r w:rsidR="00F45DC1" w:rsidRPr="004F4D99">
        <w:rPr>
          <w:rFonts w:ascii="Times New Roman" w:hAnsi="Times New Roman"/>
          <w:color w:val="auto"/>
          <w:sz w:val="28"/>
          <w:szCs w:val="28"/>
        </w:rPr>
        <w:t>.</w:t>
      </w:r>
    </w:p>
    <w:p w:rsidR="00B5071F" w:rsidRPr="004F4D99" w:rsidRDefault="00B5071F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4F4D99">
        <w:rPr>
          <w:rFonts w:ascii="Times New Roman" w:hAnsi="Times New Roman"/>
          <w:color w:val="auto"/>
          <w:sz w:val="28"/>
          <w:szCs w:val="28"/>
        </w:rPr>
        <w:t>4. Фотофиксация.</w:t>
      </w:r>
    </w:p>
    <w:p w:rsidR="00B5071F" w:rsidRPr="004F4D99" w:rsidRDefault="00B5071F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bookmarkStart w:id="14" w:name="_Hlk132216038"/>
      <w:r w:rsidRPr="004F4D99">
        <w:rPr>
          <w:rFonts w:ascii="Times New Roman" w:hAnsi="Times New Roman"/>
          <w:color w:val="auto"/>
          <w:sz w:val="28"/>
          <w:szCs w:val="28"/>
        </w:rPr>
        <w:t xml:space="preserve">В процессе исследования нами </w:t>
      </w:r>
      <w:r w:rsidR="00A9611E" w:rsidRPr="004F4D99">
        <w:rPr>
          <w:rFonts w:ascii="Times New Roman" w:hAnsi="Times New Roman"/>
          <w:color w:val="auto"/>
          <w:sz w:val="28"/>
          <w:szCs w:val="28"/>
        </w:rPr>
        <w:t>были сделаны фотографии, иллюстрирующие</w:t>
      </w:r>
      <w:r w:rsidRPr="004F4D99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87C2F" w:rsidRPr="004F4D99">
        <w:rPr>
          <w:rFonts w:ascii="Times New Roman" w:hAnsi="Times New Roman"/>
          <w:color w:val="auto"/>
          <w:sz w:val="28"/>
          <w:szCs w:val="28"/>
        </w:rPr>
        <w:t>состояни</w:t>
      </w:r>
      <w:r w:rsidR="00A9611E" w:rsidRPr="004F4D99">
        <w:rPr>
          <w:rFonts w:ascii="Times New Roman" w:hAnsi="Times New Roman"/>
          <w:color w:val="auto"/>
          <w:sz w:val="28"/>
          <w:szCs w:val="28"/>
        </w:rPr>
        <w:t>е</w:t>
      </w:r>
      <w:r w:rsidR="00E87C2F" w:rsidRPr="004F4D99">
        <w:rPr>
          <w:rFonts w:ascii="Times New Roman" w:hAnsi="Times New Roman"/>
          <w:color w:val="auto"/>
          <w:sz w:val="28"/>
          <w:szCs w:val="28"/>
        </w:rPr>
        <w:t xml:space="preserve"> отдельных деревьев </w:t>
      </w:r>
      <w:r w:rsidR="00617FE9" w:rsidRPr="004F4D99">
        <w:rPr>
          <w:rFonts w:ascii="Times New Roman" w:hAnsi="Times New Roman"/>
          <w:color w:val="auto"/>
          <w:sz w:val="28"/>
          <w:szCs w:val="28"/>
        </w:rPr>
        <w:t xml:space="preserve">на улицах </w:t>
      </w:r>
      <w:r w:rsidR="00E87C2F" w:rsidRPr="004F4D99">
        <w:rPr>
          <w:rFonts w:ascii="Times New Roman" w:hAnsi="Times New Roman"/>
          <w:color w:val="auto"/>
          <w:sz w:val="28"/>
          <w:szCs w:val="28"/>
        </w:rPr>
        <w:t xml:space="preserve">и </w:t>
      </w:r>
      <w:r w:rsidRPr="004F4D99">
        <w:rPr>
          <w:rFonts w:ascii="Times New Roman" w:hAnsi="Times New Roman"/>
          <w:color w:val="auto"/>
          <w:sz w:val="28"/>
          <w:szCs w:val="28"/>
        </w:rPr>
        <w:t>зеленых насаждений</w:t>
      </w:r>
      <w:r w:rsidR="00E87C2F" w:rsidRPr="004F4D99">
        <w:rPr>
          <w:rFonts w:ascii="Times New Roman" w:hAnsi="Times New Roman"/>
          <w:color w:val="auto"/>
          <w:sz w:val="28"/>
          <w:szCs w:val="28"/>
        </w:rPr>
        <w:t xml:space="preserve"> в целом</w:t>
      </w:r>
      <w:r w:rsidRPr="004F4D99">
        <w:rPr>
          <w:rFonts w:ascii="Times New Roman" w:hAnsi="Times New Roman"/>
          <w:color w:val="auto"/>
          <w:sz w:val="28"/>
          <w:szCs w:val="28"/>
        </w:rPr>
        <w:t xml:space="preserve">. </w:t>
      </w:r>
      <w:bookmarkEnd w:id="14"/>
      <w:r w:rsidRPr="004F4D99">
        <w:rPr>
          <w:rFonts w:ascii="Times New Roman" w:hAnsi="Times New Roman"/>
          <w:color w:val="auto"/>
          <w:sz w:val="28"/>
          <w:szCs w:val="28"/>
        </w:rPr>
        <w:t xml:space="preserve">Помимо </w:t>
      </w:r>
      <w:r w:rsidR="00A16E36" w:rsidRPr="004F4D99">
        <w:rPr>
          <w:rFonts w:ascii="Times New Roman" w:hAnsi="Times New Roman"/>
          <w:color w:val="auto"/>
          <w:sz w:val="28"/>
          <w:szCs w:val="28"/>
        </w:rPr>
        <w:t xml:space="preserve">съемки </w:t>
      </w:r>
      <w:r w:rsidRPr="004F4D99">
        <w:rPr>
          <w:rFonts w:ascii="Times New Roman" w:hAnsi="Times New Roman"/>
          <w:color w:val="auto"/>
          <w:sz w:val="28"/>
          <w:szCs w:val="28"/>
        </w:rPr>
        <w:t xml:space="preserve">растений </w:t>
      </w:r>
      <w:r w:rsidR="0089695B" w:rsidRPr="004F4D99">
        <w:rPr>
          <w:rFonts w:ascii="Times New Roman" w:hAnsi="Times New Roman"/>
          <w:color w:val="auto"/>
          <w:sz w:val="28"/>
          <w:szCs w:val="28"/>
        </w:rPr>
        <w:t xml:space="preserve">проводилась </w:t>
      </w:r>
      <w:r w:rsidR="00931645" w:rsidRPr="004F4D99">
        <w:rPr>
          <w:rFonts w:ascii="Times New Roman" w:hAnsi="Times New Roman"/>
          <w:color w:val="auto"/>
          <w:sz w:val="28"/>
          <w:szCs w:val="28"/>
        </w:rPr>
        <w:t>фотофиксация</w:t>
      </w:r>
      <w:r w:rsidR="0089695B" w:rsidRPr="004F4D99">
        <w:rPr>
          <w:rFonts w:ascii="Times New Roman" w:hAnsi="Times New Roman"/>
          <w:color w:val="auto"/>
          <w:sz w:val="28"/>
          <w:szCs w:val="28"/>
        </w:rPr>
        <w:t xml:space="preserve"> выполнения</w:t>
      </w:r>
      <w:r w:rsidRPr="004F4D99">
        <w:rPr>
          <w:rFonts w:ascii="Times New Roman" w:hAnsi="Times New Roman"/>
          <w:color w:val="auto"/>
          <w:sz w:val="28"/>
          <w:szCs w:val="28"/>
        </w:rPr>
        <w:t xml:space="preserve"> отдельных видов работ в процессе изучения. Фотоматериалы размещены в приложении 3.</w:t>
      </w:r>
    </w:p>
    <w:p w:rsidR="00B5071F" w:rsidRPr="004F4D99" w:rsidRDefault="00B5071F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4F4D99">
        <w:rPr>
          <w:rFonts w:ascii="Times New Roman" w:hAnsi="Times New Roman"/>
          <w:color w:val="auto"/>
          <w:sz w:val="28"/>
          <w:szCs w:val="28"/>
        </w:rPr>
        <w:t>5. Метод компьютерной графики.</w:t>
      </w:r>
    </w:p>
    <w:p w:rsidR="00B5071F" w:rsidRPr="00E22385" w:rsidRDefault="006B0FAA" w:rsidP="006F3CF5">
      <w:pPr>
        <w:pStyle w:val="14"/>
        <w:spacing w:line="240" w:lineRule="auto"/>
      </w:pPr>
      <w:r w:rsidRPr="00E22385">
        <w:t>Работа предусматривает и</w:t>
      </w:r>
      <w:r w:rsidR="00B5071F" w:rsidRPr="00E22385">
        <w:t xml:space="preserve">спользование </w:t>
      </w:r>
      <w:r w:rsidR="007A0CF1" w:rsidRPr="00E22385">
        <w:t xml:space="preserve">компьютера и </w:t>
      </w:r>
      <w:r w:rsidR="00B5071F" w:rsidRPr="00E22385">
        <w:t xml:space="preserve">фотоматериалов для составления </w:t>
      </w:r>
      <w:r w:rsidR="007A0CF1" w:rsidRPr="00E22385">
        <w:t>отчета о проведенном исследовании</w:t>
      </w:r>
      <w:r w:rsidR="002D0AD9" w:rsidRPr="00E22385">
        <w:t>, составления схем расположения деревьев</w:t>
      </w:r>
      <w:r w:rsidR="007A0CF1" w:rsidRPr="00E22385">
        <w:t xml:space="preserve"> и создания </w:t>
      </w:r>
      <w:r w:rsidR="00B5071F" w:rsidRPr="00E22385">
        <w:t>презентации</w:t>
      </w:r>
      <w:r w:rsidR="007A0CF1" w:rsidRPr="00E22385">
        <w:t xml:space="preserve"> нашей работы</w:t>
      </w:r>
      <w:r w:rsidR="00B5071F" w:rsidRPr="00E22385">
        <w:t>.</w:t>
      </w:r>
    </w:p>
    <w:p w:rsidR="00E10BBF" w:rsidRPr="00F72471" w:rsidRDefault="00E10BBF" w:rsidP="006F3CF5">
      <w:pPr>
        <w:pStyle w:val="1"/>
        <w:spacing w:line="240" w:lineRule="auto"/>
      </w:pPr>
      <w:bookmarkStart w:id="15" w:name="_Toc405919102"/>
      <w:bookmarkStart w:id="16" w:name="_Toc55160274"/>
      <w:bookmarkStart w:id="17" w:name="_Toc132411587"/>
      <w:r w:rsidRPr="00F72471">
        <w:lastRenderedPageBreak/>
        <w:t>4. Результаты исследования</w:t>
      </w:r>
      <w:bookmarkEnd w:id="15"/>
      <w:bookmarkEnd w:id="16"/>
      <w:bookmarkEnd w:id="17"/>
    </w:p>
    <w:p w:rsidR="0008737B" w:rsidRPr="00A04DFC" w:rsidRDefault="00EE0E3B" w:rsidP="006F3CF5">
      <w:pPr>
        <w:pStyle w:val="2"/>
        <w:spacing w:line="240" w:lineRule="auto"/>
      </w:pPr>
      <w:bookmarkStart w:id="18" w:name="_Toc132411588"/>
      <w:r>
        <w:t>4.1. </w:t>
      </w:r>
      <w:r w:rsidR="00F37A01" w:rsidRPr="00A04DFC">
        <w:t xml:space="preserve">Экологическое состояние зеленых насаждений на ул. </w:t>
      </w:r>
      <w:proofErr w:type="spellStart"/>
      <w:r w:rsidR="00F37A01" w:rsidRPr="00A04DFC">
        <w:t>Краснооктябрьская</w:t>
      </w:r>
      <w:bookmarkEnd w:id="18"/>
      <w:proofErr w:type="spellEnd"/>
    </w:p>
    <w:p w:rsidR="00483C71" w:rsidRDefault="00F76897" w:rsidP="006F3CF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4F4D99">
        <w:rPr>
          <w:rFonts w:ascii="Times New Roman" w:hAnsi="Times New Roman" w:cs="Times New Roman"/>
          <w:color w:val="auto"/>
          <w:sz w:val="28"/>
          <w:szCs w:val="28"/>
        </w:rPr>
        <w:t>Как видно из схемы (</w:t>
      </w:r>
      <w:r w:rsidRPr="004F4D99">
        <w:rPr>
          <w:rFonts w:ascii="Times New Roman" w:hAnsi="Times New Roman"/>
          <w:color w:val="auto"/>
          <w:sz w:val="28"/>
          <w:szCs w:val="28"/>
        </w:rPr>
        <w:t>Приложение 4.</w:t>
      </w:r>
      <w:proofErr w:type="gramEnd"/>
      <w:r w:rsidRPr="004F4D99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3E2993" w:rsidRPr="004F4D99">
        <w:rPr>
          <w:rFonts w:ascii="Times New Roman" w:hAnsi="Times New Roman" w:cs="Times New Roman"/>
          <w:color w:val="auto"/>
          <w:sz w:val="28"/>
          <w:szCs w:val="28"/>
        </w:rPr>
        <w:t xml:space="preserve">Схемы расположения деревьев. </w:t>
      </w:r>
      <w:proofErr w:type="gramStart"/>
      <w:r w:rsidRPr="004F4D99">
        <w:rPr>
          <w:rFonts w:ascii="Times New Roman" w:hAnsi="Times New Roman" w:cs="Times New Roman"/>
          <w:color w:val="auto"/>
          <w:sz w:val="28"/>
          <w:szCs w:val="28"/>
        </w:rPr>
        <w:t>Рис.</w:t>
      </w:r>
      <w:r w:rsidR="00C67749" w:rsidRPr="004F4D99"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4F4D99">
        <w:rPr>
          <w:rFonts w:ascii="Times New Roman" w:hAnsi="Times New Roman" w:cs="Times New Roman"/>
          <w:color w:val="auto"/>
          <w:sz w:val="28"/>
          <w:szCs w:val="28"/>
        </w:rPr>
        <w:t>)</w:t>
      </w:r>
      <w:r w:rsidR="000D2CB6" w:rsidRPr="004F4D99">
        <w:rPr>
          <w:rFonts w:ascii="Times New Roman" w:hAnsi="Times New Roman" w:cs="Times New Roman"/>
          <w:color w:val="auto"/>
          <w:sz w:val="28"/>
          <w:szCs w:val="28"/>
        </w:rPr>
        <w:t>,</w:t>
      </w:r>
      <w:r w:rsidRPr="004F4D99">
        <w:rPr>
          <w:rFonts w:ascii="Times New Roman" w:hAnsi="Times New Roman" w:cs="Times New Roman"/>
          <w:color w:val="auto"/>
          <w:sz w:val="28"/>
          <w:szCs w:val="28"/>
        </w:rPr>
        <w:t xml:space="preserve"> д</w:t>
      </w:r>
      <w:r w:rsidR="00464C67" w:rsidRPr="004F4D99">
        <w:rPr>
          <w:rFonts w:ascii="Times New Roman" w:hAnsi="Times New Roman" w:cs="Times New Roman"/>
          <w:color w:val="auto"/>
          <w:sz w:val="28"/>
          <w:szCs w:val="28"/>
        </w:rPr>
        <w:t xml:space="preserve">еревья от ул. </w:t>
      </w:r>
      <w:r w:rsidR="00464C67" w:rsidRPr="00483C71">
        <w:rPr>
          <w:rFonts w:ascii="Times New Roman" w:hAnsi="Times New Roman" w:cs="Times New Roman"/>
          <w:color w:val="auto"/>
          <w:sz w:val="28"/>
          <w:szCs w:val="28"/>
        </w:rPr>
        <w:t>50 лет Октября до ул. Гагарина расположены только по правой сторон</w:t>
      </w:r>
      <w:r w:rsidR="00D65CD5" w:rsidRPr="00483C71">
        <w:rPr>
          <w:rFonts w:ascii="Times New Roman" w:hAnsi="Times New Roman" w:cs="Times New Roman"/>
          <w:color w:val="auto"/>
          <w:sz w:val="28"/>
          <w:szCs w:val="28"/>
        </w:rPr>
        <w:t xml:space="preserve"> улицы</w:t>
      </w:r>
      <w:r w:rsidR="00464C67" w:rsidRPr="00483C71">
        <w:rPr>
          <w:rFonts w:ascii="Times New Roman" w:hAnsi="Times New Roman" w:cs="Times New Roman"/>
          <w:color w:val="auto"/>
          <w:sz w:val="28"/>
          <w:szCs w:val="28"/>
        </w:rPr>
        <w:t>.</w:t>
      </w:r>
      <w:proofErr w:type="gramEnd"/>
      <w:r w:rsidR="00464C67" w:rsidRPr="00483C71">
        <w:rPr>
          <w:rFonts w:ascii="Times New Roman" w:hAnsi="Times New Roman" w:cs="Times New Roman"/>
          <w:color w:val="auto"/>
          <w:sz w:val="28"/>
          <w:szCs w:val="28"/>
        </w:rPr>
        <w:t xml:space="preserve"> Далее до ул. Чайковского по обе стороны от проезжей части в основном в один ряд.</w:t>
      </w:r>
      <w:r w:rsidR="00483C71" w:rsidRPr="00483C7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483C71" w:rsidRPr="00483C71">
        <w:rPr>
          <w:rFonts w:ascii="Times New Roman" w:hAnsi="Times New Roman" w:cs="Times New Roman"/>
          <w:sz w:val="28"/>
          <w:szCs w:val="28"/>
        </w:rPr>
        <w:t>(Приложение 3.</w:t>
      </w:r>
      <w:proofErr w:type="gramEnd"/>
      <w:r w:rsidR="00483C71" w:rsidRPr="00483C71">
        <w:rPr>
          <w:rFonts w:ascii="Times New Roman" w:hAnsi="Times New Roman" w:cs="Times New Roman"/>
          <w:sz w:val="28"/>
          <w:szCs w:val="28"/>
        </w:rPr>
        <w:t xml:space="preserve"> </w:t>
      </w:r>
      <w:r w:rsidR="00DD188F">
        <w:rPr>
          <w:rFonts w:ascii="Times New Roman" w:hAnsi="Times New Roman" w:cs="Times New Roman"/>
          <w:sz w:val="28"/>
          <w:szCs w:val="28"/>
        </w:rPr>
        <w:t>Ф</w:t>
      </w:r>
      <w:r w:rsidR="00483C71" w:rsidRPr="00483C71">
        <w:rPr>
          <w:rFonts w:ascii="Times New Roman" w:hAnsi="Times New Roman" w:cs="Times New Roman"/>
          <w:sz w:val="28"/>
          <w:szCs w:val="28"/>
        </w:rPr>
        <w:t xml:space="preserve">отоматериалы. Фото </w:t>
      </w:r>
      <w:r w:rsidR="00E57272">
        <w:rPr>
          <w:rFonts w:ascii="Times New Roman" w:hAnsi="Times New Roman" w:cs="Times New Roman"/>
          <w:sz w:val="28"/>
          <w:szCs w:val="28"/>
        </w:rPr>
        <w:t>4</w:t>
      </w:r>
      <w:r w:rsidR="00483C71" w:rsidRPr="00483C71">
        <w:rPr>
          <w:rFonts w:ascii="Times New Roman" w:hAnsi="Times New Roman" w:cs="Times New Roman"/>
          <w:sz w:val="28"/>
          <w:szCs w:val="28"/>
        </w:rPr>
        <w:t>).</w:t>
      </w:r>
      <w:r w:rsidR="003E2993">
        <w:rPr>
          <w:rFonts w:ascii="Times New Roman" w:hAnsi="Times New Roman" w:cs="Times New Roman"/>
          <w:sz w:val="28"/>
          <w:szCs w:val="28"/>
        </w:rPr>
        <w:t xml:space="preserve"> В Приложении 5 в таблице 1 приведены подробные сведения обо всех деревьях на данной улице.</w:t>
      </w:r>
    </w:p>
    <w:p w:rsidR="00D445DD" w:rsidRPr="009D7521" w:rsidRDefault="004F4F55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Преобладающей породой </w:t>
      </w:r>
      <w:r w:rsidR="00395A37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на улице </w:t>
      </w:r>
      <w:r w:rsidR="000C064C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>является липа</w:t>
      </w:r>
      <w:r w:rsidR="00D65CD5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мелколистная</w:t>
      </w:r>
      <w:r w:rsidR="000C064C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>. Она сос</w:t>
      </w:r>
      <w:r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>тавляет 92% всех</w:t>
      </w:r>
      <w:r w:rsidR="000C064C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2D7B58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>н</w:t>
      </w:r>
      <w:r w:rsidR="00D65CD5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асаждений. </w:t>
      </w:r>
      <w:proofErr w:type="gramStart"/>
      <w:r w:rsidR="00D65CD5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>Раст</w:t>
      </w:r>
      <w:r w:rsidR="00395A37">
        <w:rPr>
          <w:rFonts w:ascii="Times New Roman" w:eastAsia="Times New Roman" w:hAnsi="Times New Roman" w:cs="Times New Roman"/>
          <w:color w:val="auto"/>
          <w:sz w:val="28"/>
          <w:szCs w:val="28"/>
        </w:rPr>
        <w:t>ет</w:t>
      </w:r>
      <w:r w:rsidR="00D65CD5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D65CD5" w:rsidRPr="00071A43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также </w:t>
      </w:r>
      <w:r w:rsidR="00395A37" w:rsidRPr="00071A43">
        <w:rPr>
          <w:rFonts w:ascii="Times New Roman" w:eastAsia="Times New Roman" w:hAnsi="Times New Roman" w:cs="Times New Roman"/>
          <w:color w:val="auto"/>
          <w:sz w:val="28"/>
          <w:szCs w:val="28"/>
        </w:rPr>
        <w:t>ясень обыкновенный</w:t>
      </w:r>
      <w:r w:rsidR="00B02D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– </w:t>
      </w:r>
      <w:r w:rsidR="002D7B58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>2,7%</w:t>
      </w:r>
      <w:r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>,</w:t>
      </w:r>
      <w:r w:rsidR="000C064C" w:rsidRPr="00D445DD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395A37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>тополь канадский</w:t>
      </w:r>
      <w:r w:rsidR="00B02D71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– </w:t>
      </w:r>
      <w:r w:rsidR="002D7B58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>1,8%</w:t>
      </w:r>
      <w:r w:rsidR="00E57272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>,</w:t>
      </w:r>
      <w:r w:rsidR="002D7B58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берез</w:t>
      </w:r>
      <w:r w:rsidR="00395A37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>а бородавчатая</w:t>
      </w:r>
      <w:r w:rsidR="00B02D71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– </w:t>
      </w:r>
      <w:r w:rsidR="002D7B58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2,7%, клен </w:t>
      </w:r>
      <w:r w:rsidR="00E57272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>остролистный</w:t>
      </w:r>
      <w:r w:rsidR="00B02D71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– </w:t>
      </w:r>
      <w:r w:rsidR="002D7B58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>0,</w:t>
      </w:r>
      <w:r w:rsidR="00CE69D8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>9%</w:t>
      </w:r>
      <w:r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>.</w:t>
      </w:r>
      <w:r w:rsidR="00D445DD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DD188F" w:rsidRPr="009D7521">
        <w:rPr>
          <w:rFonts w:ascii="Times New Roman" w:eastAsia="Times New Roman" w:hAnsi="Times New Roman" w:cs="Times New Roman"/>
          <w:color w:val="auto"/>
          <w:sz w:val="28"/>
          <w:szCs w:val="28"/>
        </w:rPr>
        <w:t>(</w:t>
      </w:r>
      <w:r w:rsidR="00B24104" w:rsidRPr="009D7521">
        <w:rPr>
          <w:rFonts w:ascii="Times New Roman" w:hAnsi="Times New Roman"/>
          <w:color w:val="auto"/>
          <w:sz w:val="28"/>
          <w:szCs w:val="28"/>
        </w:rPr>
        <w:t>Приложение</w:t>
      </w:r>
      <w:r w:rsidR="00DC320C" w:rsidRPr="009D7521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3E2993" w:rsidRPr="009D7521">
        <w:rPr>
          <w:rFonts w:ascii="Times New Roman" w:hAnsi="Times New Roman"/>
          <w:color w:val="auto"/>
          <w:sz w:val="28"/>
          <w:szCs w:val="28"/>
        </w:rPr>
        <w:t>6</w:t>
      </w:r>
      <w:r w:rsidR="00DD188F" w:rsidRPr="009D7521">
        <w:rPr>
          <w:rFonts w:ascii="Times New Roman" w:hAnsi="Times New Roman"/>
          <w:color w:val="auto"/>
          <w:sz w:val="28"/>
          <w:szCs w:val="28"/>
        </w:rPr>
        <w:t>.</w:t>
      </w:r>
      <w:proofErr w:type="gramEnd"/>
      <w:r w:rsidR="00DC320C" w:rsidRPr="009D7521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3E2993" w:rsidRPr="009D7521">
        <w:rPr>
          <w:rFonts w:ascii="Times New Roman" w:hAnsi="Times New Roman" w:cs="Times New Roman"/>
          <w:color w:val="auto"/>
          <w:sz w:val="28"/>
          <w:szCs w:val="28"/>
        </w:rPr>
        <w:t>Сводные таблицы.</w:t>
      </w:r>
      <w:r w:rsidR="00DD188F" w:rsidRPr="009D7521">
        <w:rPr>
          <w:rFonts w:ascii="Times New Roman" w:hAnsi="Times New Roman"/>
          <w:color w:val="auto"/>
          <w:sz w:val="28"/>
          <w:szCs w:val="28"/>
        </w:rPr>
        <w:t xml:space="preserve"> Т</w:t>
      </w:r>
      <w:r w:rsidR="00DC320C" w:rsidRPr="009D7521">
        <w:rPr>
          <w:rFonts w:ascii="Times New Roman" w:hAnsi="Times New Roman"/>
          <w:color w:val="auto"/>
          <w:sz w:val="28"/>
          <w:szCs w:val="28"/>
        </w:rPr>
        <w:t>аблица</w:t>
      </w:r>
      <w:r w:rsidR="00DD188F" w:rsidRPr="009D7521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3E2993" w:rsidRPr="009D7521">
        <w:rPr>
          <w:rFonts w:ascii="Times New Roman" w:hAnsi="Times New Roman"/>
          <w:color w:val="auto"/>
          <w:sz w:val="28"/>
          <w:szCs w:val="28"/>
        </w:rPr>
        <w:t>1</w:t>
      </w:r>
      <w:r w:rsidR="00DD188F" w:rsidRPr="009D7521">
        <w:rPr>
          <w:rFonts w:ascii="Times New Roman" w:hAnsi="Times New Roman"/>
          <w:color w:val="auto"/>
          <w:sz w:val="28"/>
          <w:szCs w:val="28"/>
        </w:rPr>
        <w:t>).</w:t>
      </w:r>
    </w:p>
    <w:p w:rsidR="00C24312" w:rsidRPr="002D7B58" w:rsidRDefault="00DE689C" w:rsidP="006F3CF5">
      <w:pPr>
        <w:pStyle w:val="11"/>
        <w:spacing w:line="240" w:lineRule="auto"/>
        <w:ind w:firstLine="709"/>
        <w:jc w:val="both"/>
        <w:rPr>
          <w:color w:val="auto"/>
        </w:rPr>
      </w:pPr>
      <w:r w:rsidRPr="00DE689C">
        <w:rPr>
          <w:color w:val="auto"/>
        </w:rPr>
        <w:t>С</w:t>
      </w:r>
      <w:r w:rsidR="00DD4317" w:rsidRPr="00DE689C">
        <w:rPr>
          <w:color w:val="auto"/>
        </w:rPr>
        <w:t>ре</w:t>
      </w:r>
      <w:r w:rsidR="00DD4317">
        <w:rPr>
          <w:color w:val="auto"/>
        </w:rPr>
        <w:t>дний диаметр</w:t>
      </w:r>
      <w:r>
        <w:rPr>
          <w:color w:val="auto"/>
        </w:rPr>
        <w:t xml:space="preserve"> </w:t>
      </w:r>
      <w:r w:rsidRPr="00DE689C">
        <w:rPr>
          <w:color w:val="auto"/>
        </w:rPr>
        <w:t xml:space="preserve">деревьев </w:t>
      </w:r>
      <w:r w:rsidRPr="00944E8B">
        <w:rPr>
          <w:color w:val="auto"/>
        </w:rPr>
        <w:t xml:space="preserve">составляет </w:t>
      </w:r>
      <w:r w:rsidR="00944E8B" w:rsidRPr="00944E8B">
        <w:rPr>
          <w:color w:val="auto"/>
        </w:rPr>
        <w:t>32</w:t>
      </w:r>
      <w:r w:rsidR="00CE69D8" w:rsidRPr="00944E8B">
        <w:rPr>
          <w:color w:val="auto"/>
        </w:rPr>
        <w:t xml:space="preserve"> </w:t>
      </w:r>
      <w:r w:rsidR="004F4F55" w:rsidRPr="00944E8B">
        <w:rPr>
          <w:color w:val="auto"/>
        </w:rPr>
        <w:t>см.</w:t>
      </w:r>
      <w:r w:rsidR="00DD4317" w:rsidRPr="00944E8B">
        <w:rPr>
          <w:color w:val="auto"/>
        </w:rPr>
        <w:t xml:space="preserve"> Ох</w:t>
      </w:r>
      <w:r w:rsidR="004F4F55" w:rsidRPr="00944E8B">
        <w:rPr>
          <w:color w:val="auto"/>
        </w:rPr>
        <w:t>арактеризовать</w:t>
      </w:r>
      <w:r w:rsidR="004F4F55" w:rsidRPr="002D7B58">
        <w:rPr>
          <w:color w:val="auto"/>
        </w:rPr>
        <w:t xml:space="preserve"> среднюю высо</w:t>
      </w:r>
      <w:r w:rsidR="000C064C" w:rsidRPr="002D7B58">
        <w:rPr>
          <w:color w:val="auto"/>
        </w:rPr>
        <w:t>ту можно лишь приблизительно, т</w:t>
      </w:r>
      <w:r w:rsidR="004F4F55" w:rsidRPr="002D7B58">
        <w:rPr>
          <w:color w:val="auto"/>
        </w:rPr>
        <w:t>.</w:t>
      </w:r>
      <w:r w:rsidR="000C064C" w:rsidRPr="002D7B58">
        <w:rPr>
          <w:color w:val="auto"/>
        </w:rPr>
        <w:t xml:space="preserve"> </w:t>
      </w:r>
      <w:r w:rsidR="004F4F55" w:rsidRPr="002D7B58">
        <w:rPr>
          <w:color w:val="auto"/>
        </w:rPr>
        <w:t>к</w:t>
      </w:r>
      <w:r w:rsidR="002D7B58">
        <w:rPr>
          <w:color w:val="auto"/>
        </w:rPr>
        <w:t>.</w:t>
      </w:r>
      <w:r w:rsidR="004F4F55" w:rsidRPr="002D7B58">
        <w:rPr>
          <w:color w:val="auto"/>
        </w:rPr>
        <w:t xml:space="preserve"> основная часть деревьев подверглась довольно безобразной обрезке. Средняя высота необрезанных деревьев составляет </w:t>
      </w:r>
      <w:r w:rsidR="00944E8B" w:rsidRPr="00944E8B">
        <w:rPr>
          <w:rFonts w:eastAsia="Tahoma" w:cs="Tahoma"/>
          <w:color w:val="auto"/>
        </w:rPr>
        <w:t>20</w:t>
      </w:r>
      <w:r w:rsidR="004F4F55" w:rsidRPr="00944E8B">
        <w:rPr>
          <w:color w:val="auto"/>
        </w:rPr>
        <w:t xml:space="preserve"> </w:t>
      </w:r>
      <w:r w:rsidR="00E4652B" w:rsidRPr="00944E8B">
        <w:rPr>
          <w:color w:val="auto"/>
        </w:rPr>
        <w:t>м</w:t>
      </w:r>
      <w:r w:rsidR="004F4F55" w:rsidRPr="002D7B58">
        <w:rPr>
          <w:color w:val="auto"/>
        </w:rPr>
        <w:t>.</w:t>
      </w:r>
    </w:p>
    <w:p w:rsidR="00DD4317" w:rsidRDefault="004F4F55" w:rsidP="006F3CF5">
      <w:pPr>
        <w:pStyle w:val="11"/>
        <w:spacing w:line="240" w:lineRule="auto"/>
        <w:ind w:firstLine="709"/>
        <w:jc w:val="both"/>
      </w:pPr>
      <w:r w:rsidRPr="00AC7E5C">
        <w:t>Санитарное со</w:t>
      </w:r>
      <w:r w:rsidR="00CE052C">
        <w:t>стояние лип довольно плачевно. Мы напрямую связываем</w:t>
      </w:r>
      <w:r w:rsidRPr="00AC7E5C">
        <w:t xml:space="preserve"> это с </w:t>
      </w:r>
      <w:r w:rsidR="000C064C" w:rsidRPr="00AC7E5C">
        <w:t>неправильной</w:t>
      </w:r>
      <w:r w:rsidRPr="00AC7E5C">
        <w:t xml:space="preserve"> обрезкой. Она</w:t>
      </w:r>
      <w:r w:rsidR="000C064C">
        <w:t xml:space="preserve"> проведена </w:t>
      </w:r>
      <w:r w:rsidR="00071A43">
        <w:t>неакку</w:t>
      </w:r>
      <w:r w:rsidR="00071A43" w:rsidRPr="00AC7E5C">
        <w:t>ратно</w:t>
      </w:r>
      <w:r w:rsidR="00071A43">
        <w:t xml:space="preserve"> и безграмотно</w:t>
      </w:r>
      <w:r w:rsidRPr="00AC7E5C">
        <w:t xml:space="preserve">. </w:t>
      </w:r>
      <w:proofErr w:type="gramStart"/>
      <w:r w:rsidR="006B40BB" w:rsidRPr="00483C71">
        <w:t>(Приложение 3.</w:t>
      </w:r>
      <w:proofErr w:type="gramEnd"/>
      <w:r w:rsidR="006B40BB" w:rsidRPr="00483C71">
        <w:t xml:space="preserve"> Фотоматериалы. Фото </w:t>
      </w:r>
      <w:r w:rsidR="006B40BB">
        <w:t>5</w:t>
      </w:r>
      <w:r w:rsidR="006B40BB" w:rsidRPr="00483C71">
        <w:t>).</w:t>
      </w:r>
    </w:p>
    <w:p w:rsidR="00C24312" w:rsidRPr="00AC7E5C" w:rsidRDefault="004F4F55" w:rsidP="006F3CF5">
      <w:pPr>
        <w:pStyle w:val="11"/>
        <w:spacing w:line="240" w:lineRule="auto"/>
        <w:ind w:firstLine="709"/>
        <w:jc w:val="both"/>
      </w:pPr>
      <w:r w:rsidRPr="00AC7E5C">
        <w:t>Липа</w:t>
      </w:r>
      <w:r w:rsidR="00B02D71">
        <w:t xml:space="preserve"> – </w:t>
      </w:r>
      <w:r w:rsidRPr="00AC7E5C">
        <w:t>медленнорастущая порода и ее н</w:t>
      </w:r>
      <w:r w:rsidR="000C064C">
        <w:t>е рекомендуется подвер</w:t>
      </w:r>
      <w:r w:rsidR="002D7B58">
        <w:t>гать сильной обрезке (60-75%) годичного прироста.</w:t>
      </w:r>
      <w:r w:rsidR="00DD4317">
        <w:t xml:space="preserve"> </w:t>
      </w:r>
      <w:r w:rsidRPr="00AC7E5C">
        <w:t>Омолаживающая обрезка должна быть умеренной, проводиться в течение 2-</w:t>
      </w:r>
      <w:r w:rsidR="00DD188F">
        <w:t>3</w:t>
      </w:r>
      <w:r w:rsidR="00FE5426">
        <w:t xml:space="preserve"> </w:t>
      </w:r>
      <w:r w:rsidRPr="00AC7E5C">
        <w:t>лет. При этом обрезают не только вершину, но и часть ветвей с таким расчетом, чтобы появившиеся молодые побеги могли стать основой для формирования новой кроны.</w:t>
      </w:r>
      <w:r w:rsidR="00200736" w:rsidRPr="00200736">
        <w:rPr>
          <w:color w:val="auto"/>
        </w:rPr>
        <w:t xml:space="preserve"> </w:t>
      </w:r>
      <w:r w:rsidR="00200736" w:rsidRPr="00D07AD3">
        <w:rPr>
          <w:color w:val="auto"/>
        </w:rPr>
        <w:t>[</w:t>
      </w:r>
      <w:r w:rsidR="00200736">
        <w:rPr>
          <w:color w:val="auto"/>
        </w:rPr>
        <w:t>3</w:t>
      </w:r>
      <w:r w:rsidR="00200736" w:rsidRPr="00D07AD3">
        <w:rPr>
          <w:color w:val="auto"/>
        </w:rPr>
        <w:t>]</w:t>
      </w:r>
    </w:p>
    <w:p w:rsidR="00C24312" w:rsidRPr="00AC7E5C" w:rsidRDefault="004F4F55" w:rsidP="006F3CF5">
      <w:pPr>
        <w:pStyle w:val="11"/>
        <w:spacing w:line="240" w:lineRule="auto"/>
        <w:ind w:firstLine="709"/>
        <w:jc w:val="both"/>
      </w:pPr>
      <w:r w:rsidRPr="00AC7E5C">
        <w:t xml:space="preserve">У нас в городе у одних лип срезаны только вершины, </w:t>
      </w:r>
      <w:r w:rsidR="00FE5426">
        <w:t>при этом о</w:t>
      </w:r>
      <w:r w:rsidRPr="00AC7E5C">
        <w:t>ставлены большие пеньки, которые впоследствии засыхают. Дерево начинает болеть, теряет свою декоративность. В других случа</w:t>
      </w:r>
      <w:r w:rsidR="00FE5426">
        <w:t>ях ос</w:t>
      </w:r>
      <w:r w:rsidRPr="00AC7E5C">
        <w:t>тавлен только ствол. К тому же мес</w:t>
      </w:r>
      <w:r w:rsidR="00FE5426">
        <w:t>то среза не зачищено и не закрашено. Дерево нескоро оправится от такого «ухода».</w:t>
      </w:r>
    </w:p>
    <w:p w:rsidR="001E5DB7" w:rsidRDefault="004F4F55" w:rsidP="006F3CF5">
      <w:pPr>
        <w:pStyle w:val="11"/>
        <w:spacing w:line="240" w:lineRule="auto"/>
        <w:ind w:firstLine="709"/>
        <w:jc w:val="both"/>
      </w:pPr>
      <w:proofErr w:type="gramStart"/>
      <w:r w:rsidRPr="00AC7E5C">
        <w:t>Практически все обрезанные де</w:t>
      </w:r>
      <w:r w:rsidR="00FE5426">
        <w:t>ревья имеют механические повреж</w:t>
      </w:r>
      <w:r w:rsidRPr="00AC7E5C">
        <w:t>дения или</w:t>
      </w:r>
      <w:r w:rsidR="00EB609D">
        <w:t xml:space="preserve"> трещины коры различной степени,</w:t>
      </w:r>
      <w:r w:rsidR="0004264B">
        <w:t xml:space="preserve"> </w:t>
      </w:r>
      <w:r w:rsidR="00EB609D">
        <w:t>н</w:t>
      </w:r>
      <w:r w:rsidRPr="00AC7E5C">
        <w:t>а стволах растут мхи</w:t>
      </w:r>
      <w:r w:rsidR="00EB609D">
        <w:t>, лишайники и даже грибы</w:t>
      </w:r>
      <w:r w:rsidR="001E5DB7" w:rsidRPr="001E5DB7">
        <w:t xml:space="preserve"> </w:t>
      </w:r>
      <w:r w:rsidR="001E5DB7" w:rsidRPr="00483C71">
        <w:t>(Приложение 3.</w:t>
      </w:r>
      <w:proofErr w:type="gramEnd"/>
      <w:r w:rsidR="001E5DB7" w:rsidRPr="00483C71">
        <w:t xml:space="preserve"> Фотоматериалы. </w:t>
      </w:r>
      <w:proofErr w:type="gramStart"/>
      <w:r w:rsidR="001E5DB7" w:rsidRPr="00483C71">
        <w:t xml:space="preserve">Фото </w:t>
      </w:r>
      <w:r w:rsidR="00D76A4B" w:rsidRPr="00D76A4B">
        <w:rPr>
          <w:color w:val="auto"/>
        </w:rPr>
        <w:t>6-8</w:t>
      </w:r>
      <w:r w:rsidR="001E5DB7" w:rsidRPr="00D76A4B">
        <w:rPr>
          <w:color w:val="auto"/>
        </w:rPr>
        <w:t>).</w:t>
      </w:r>
      <w:proofErr w:type="gramEnd"/>
    </w:p>
    <w:p w:rsidR="001B63E2" w:rsidRDefault="00A04DFC" w:rsidP="006F3CF5">
      <w:pPr>
        <w:pStyle w:val="2"/>
        <w:spacing w:line="240" w:lineRule="auto"/>
      </w:pPr>
      <w:bookmarkStart w:id="19" w:name="_Toc132411589"/>
      <w:r>
        <w:t>4.2.</w:t>
      </w:r>
      <w:r w:rsidR="00EE0E3B">
        <w:t> </w:t>
      </w:r>
      <w:r w:rsidR="001B63E2">
        <w:t xml:space="preserve">Экологическое состояние зеленых насаждений на ул. </w:t>
      </w:r>
      <w:r w:rsidR="001B63E2" w:rsidRPr="00B42C57">
        <w:t xml:space="preserve">Братьев </w:t>
      </w:r>
      <w:proofErr w:type="spellStart"/>
      <w:r w:rsidR="001B63E2" w:rsidRPr="00B42C57">
        <w:t>Шаршановых</w:t>
      </w:r>
      <w:bookmarkEnd w:id="19"/>
      <w:proofErr w:type="spellEnd"/>
    </w:p>
    <w:p w:rsidR="002267C1" w:rsidRPr="005E4B53" w:rsidRDefault="001B63E2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483C71">
        <w:rPr>
          <w:rFonts w:ascii="Times New Roman" w:hAnsi="Times New Roman" w:cs="Times New Roman"/>
          <w:color w:val="auto"/>
          <w:sz w:val="28"/>
          <w:szCs w:val="28"/>
        </w:rPr>
        <w:t xml:space="preserve">Деревья от ул. 50 лет Октября до ул. </w:t>
      </w:r>
      <w:r w:rsidRPr="00865381">
        <w:rPr>
          <w:rFonts w:ascii="Times New Roman" w:hAnsi="Times New Roman" w:cs="Times New Roman"/>
          <w:color w:val="auto"/>
          <w:sz w:val="28"/>
          <w:szCs w:val="28"/>
        </w:rPr>
        <w:t>Чайковского</w:t>
      </w:r>
      <w:r w:rsidRPr="00483C71">
        <w:rPr>
          <w:rFonts w:ascii="Times New Roman" w:hAnsi="Times New Roman" w:cs="Times New Roman"/>
          <w:color w:val="auto"/>
          <w:sz w:val="28"/>
          <w:szCs w:val="28"/>
        </w:rPr>
        <w:t xml:space="preserve"> расположены по обе стороны от проезжей части </w:t>
      </w:r>
      <w:r>
        <w:rPr>
          <w:rFonts w:ascii="Times New Roman" w:hAnsi="Times New Roman" w:cs="Times New Roman"/>
          <w:color w:val="auto"/>
          <w:sz w:val="28"/>
          <w:szCs w:val="28"/>
        </w:rPr>
        <w:t>в основном</w:t>
      </w:r>
      <w:r>
        <w:rPr>
          <w:color w:val="auto"/>
        </w:rPr>
        <w:t xml:space="preserve"> </w:t>
      </w:r>
      <w:r w:rsidRPr="004830A4">
        <w:rPr>
          <w:rFonts w:ascii="Times New Roman" w:hAnsi="Times New Roman" w:cs="Times New Roman"/>
          <w:color w:val="auto"/>
          <w:sz w:val="28"/>
          <w:szCs w:val="28"/>
        </w:rPr>
        <w:t>в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два </w:t>
      </w:r>
      <w:r w:rsidRPr="00483C71">
        <w:rPr>
          <w:rFonts w:ascii="Times New Roman" w:hAnsi="Times New Roman" w:cs="Times New Roman"/>
          <w:color w:val="auto"/>
          <w:sz w:val="28"/>
          <w:szCs w:val="28"/>
        </w:rPr>
        <w:t>ряд</w:t>
      </w:r>
      <w:r>
        <w:rPr>
          <w:rFonts w:ascii="Times New Roman" w:hAnsi="Times New Roman" w:cs="Times New Roman"/>
          <w:color w:val="auto"/>
          <w:sz w:val="28"/>
          <w:szCs w:val="28"/>
        </w:rPr>
        <w:t>а</w:t>
      </w:r>
      <w:r>
        <w:rPr>
          <w:color w:val="auto"/>
        </w:rPr>
        <w:t>.</w:t>
      </w:r>
      <w:r w:rsidRPr="0086538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83C71">
        <w:rPr>
          <w:rFonts w:ascii="Times New Roman" w:hAnsi="Times New Roman" w:cs="Times New Roman"/>
          <w:sz w:val="28"/>
          <w:szCs w:val="28"/>
        </w:rPr>
        <w:t>(Приложение 3.</w:t>
      </w:r>
      <w:proofErr w:type="gramEnd"/>
      <w:r w:rsidRPr="00483C71">
        <w:rPr>
          <w:rFonts w:ascii="Times New Roman" w:hAnsi="Times New Roman" w:cs="Times New Roman"/>
          <w:sz w:val="28"/>
          <w:szCs w:val="28"/>
        </w:rPr>
        <w:t xml:space="preserve"> Фотоматериалы. </w:t>
      </w:r>
      <w:r w:rsidRPr="00D76A4B">
        <w:rPr>
          <w:rFonts w:ascii="Times New Roman" w:hAnsi="Times New Roman" w:cs="Times New Roman"/>
          <w:color w:val="auto"/>
          <w:sz w:val="28"/>
          <w:szCs w:val="28"/>
        </w:rPr>
        <w:t xml:space="preserve">Фото </w:t>
      </w:r>
      <w:r w:rsidR="00D76A4B" w:rsidRPr="00D76A4B">
        <w:rPr>
          <w:rFonts w:ascii="Times New Roman" w:hAnsi="Times New Roman" w:cs="Times New Roman"/>
          <w:color w:val="auto"/>
          <w:sz w:val="28"/>
          <w:szCs w:val="28"/>
        </w:rPr>
        <w:t>9</w:t>
      </w:r>
      <w:r w:rsidRPr="00C5193C">
        <w:rPr>
          <w:rFonts w:ascii="Times New Roman" w:hAnsi="Times New Roman" w:cs="Times New Roman"/>
          <w:color w:val="auto"/>
          <w:sz w:val="28"/>
          <w:szCs w:val="28"/>
        </w:rPr>
        <w:t>.</w:t>
      </w:r>
      <w:r w:rsidRPr="00C5193C">
        <w:rPr>
          <w:rFonts w:ascii="Times New Roman" w:hAnsi="Times New Roman"/>
          <w:color w:val="auto"/>
          <w:sz w:val="28"/>
          <w:szCs w:val="28"/>
        </w:rPr>
        <w:t xml:space="preserve"> Приложение </w:t>
      </w:r>
      <w:r w:rsidR="001C4933" w:rsidRPr="00C5193C">
        <w:rPr>
          <w:rFonts w:ascii="Times New Roman" w:hAnsi="Times New Roman"/>
          <w:color w:val="auto"/>
          <w:sz w:val="28"/>
          <w:szCs w:val="28"/>
        </w:rPr>
        <w:t>4</w:t>
      </w:r>
      <w:r w:rsidRPr="00C5193C">
        <w:rPr>
          <w:rFonts w:ascii="Times New Roman" w:hAnsi="Times New Roman"/>
          <w:color w:val="auto"/>
          <w:sz w:val="28"/>
          <w:szCs w:val="28"/>
        </w:rPr>
        <w:t xml:space="preserve">. </w:t>
      </w:r>
      <w:r w:rsidR="001C4933" w:rsidRPr="00C5193C">
        <w:rPr>
          <w:rFonts w:ascii="Times New Roman" w:hAnsi="Times New Roman" w:cs="Times New Roman"/>
          <w:color w:val="auto"/>
          <w:sz w:val="28"/>
          <w:szCs w:val="28"/>
        </w:rPr>
        <w:t>Схемы расположения деревьев</w:t>
      </w:r>
      <w:r w:rsidR="00A622CA" w:rsidRPr="00C5193C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A622CA" w:rsidRPr="00C5193C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A622CA" w:rsidRPr="005E4B53">
        <w:rPr>
          <w:rFonts w:ascii="Times New Roman" w:hAnsi="Times New Roman"/>
          <w:color w:val="auto"/>
          <w:sz w:val="28"/>
          <w:szCs w:val="28"/>
        </w:rPr>
        <w:t>Р</w:t>
      </w:r>
      <w:r w:rsidRPr="005E4B53">
        <w:rPr>
          <w:rFonts w:ascii="Times New Roman" w:hAnsi="Times New Roman"/>
          <w:color w:val="auto"/>
          <w:sz w:val="28"/>
          <w:szCs w:val="28"/>
        </w:rPr>
        <w:t xml:space="preserve">ис. </w:t>
      </w:r>
      <w:r w:rsidR="00C67749" w:rsidRPr="005E4B53">
        <w:rPr>
          <w:rFonts w:ascii="Times New Roman" w:hAnsi="Times New Roman"/>
          <w:color w:val="auto"/>
          <w:sz w:val="28"/>
          <w:szCs w:val="28"/>
        </w:rPr>
        <w:t>3</w:t>
      </w:r>
      <w:r w:rsidR="00A622CA" w:rsidRPr="005E4B53">
        <w:rPr>
          <w:rFonts w:ascii="Times New Roman" w:hAnsi="Times New Roman"/>
          <w:color w:val="auto"/>
          <w:sz w:val="28"/>
          <w:szCs w:val="28"/>
        </w:rPr>
        <w:t>).</w:t>
      </w:r>
      <w:r w:rsidR="003E2993" w:rsidRPr="005E4B53">
        <w:rPr>
          <w:rFonts w:ascii="Times New Roman" w:hAnsi="Times New Roman"/>
          <w:color w:val="auto"/>
          <w:sz w:val="28"/>
          <w:szCs w:val="28"/>
        </w:rPr>
        <w:t xml:space="preserve"> </w:t>
      </w:r>
    </w:p>
    <w:p w:rsidR="001B63E2" w:rsidRPr="00C5193C" w:rsidRDefault="003E2993" w:rsidP="006F3CF5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иложении 5 в таблице 2 приведены подробные сведения </w:t>
      </w:r>
      <w:r w:rsidR="002267C1">
        <w:rPr>
          <w:rFonts w:ascii="Times New Roman" w:hAnsi="Times New Roman" w:cs="Times New Roman"/>
          <w:sz w:val="28"/>
          <w:szCs w:val="28"/>
        </w:rPr>
        <w:t xml:space="preserve">о насаждениях </w:t>
      </w:r>
      <w:r>
        <w:rPr>
          <w:rFonts w:ascii="Times New Roman" w:hAnsi="Times New Roman" w:cs="Times New Roman"/>
          <w:sz w:val="28"/>
          <w:szCs w:val="28"/>
        </w:rPr>
        <w:t>на данной улице</w:t>
      </w:r>
      <w:r w:rsidR="002267C1">
        <w:rPr>
          <w:rFonts w:ascii="Times New Roman" w:hAnsi="Times New Roman" w:cs="Times New Roman"/>
          <w:sz w:val="28"/>
          <w:szCs w:val="28"/>
        </w:rPr>
        <w:t>: биометрические показатели и состояние деревьев</w:t>
      </w:r>
      <w:r>
        <w:rPr>
          <w:rFonts w:ascii="Times New Roman" w:hAnsi="Times New Roman" w:cs="Times New Roman"/>
          <w:sz w:val="28"/>
          <w:szCs w:val="28"/>
        </w:rPr>
        <w:t>.</w:t>
      </w:r>
      <w:r w:rsidR="002267C1">
        <w:rPr>
          <w:rFonts w:ascii="Times New Roman" w:hAnsi="Times New Roman" w:cs="Times New Roman"/>
          <w:sz w:val="28"/>
          <w:szCs w:val="28"/>
        </w:rPr>
        <w:t xml:space="preserve"> </w:t>
      </w:r>
      <w:r w:rsidR="001B63E2" w:rsidRPr="001C479A">
        <w:rPr>
          <w:rFonts w:ascii="Times New Roman" w:hAnsi="Times New Roman" w:cs="Times New Roman"/>
          <w:color w:val="auto"/>
          <w:sz w:val="28"/>
          <w:szCs w:val="28"/>
        </w:rPr>
        <w:t>На улице преобладает липа мелколистная – 68,3%, ясень обыкновенный</w:t>
      </w:r>
      <w:r w:rsidR="00B02D71">
        <w:rPr>
          <w:rFonts w:ascii="Times New Roman" w:hAnsi="Times New Roman" w:cs="Times New Roman"/>
          <w:color w:val="auto"/>
          <w:sz w:val="28"/>
          <w:szCs w:val="28"/>
        </w:rPr>
        <w:t xml:space="preserve"> – </w:t>
      </w:r>
      <w:r w:rsidR="001B63E2" w:rsidRPr="001C479A">
        <w:rPr>
          <w:rFonts w:ascii="Times New Roman" w:hAnsi="Times New Roman" w:cs="Times New Roman"/>
          <w:color w:val="auto"/>
          <w:sz w:val="28"/>
          <w:szCs w:val="28"/>
        </w:rPr>
        <w:t>11,05%, остальные породы представлены незначительно</w:t>
      </w:r>
      <w:r w:rsidR="001B63E2" w:rsidRPr="00C55A30">
        <w:rPr>
          <w:color w:val="auto"/>
        </w:rPr>
        <w:t>.</w:t>
      </w:r>
      <w:r w:rsidR="001B63E2" w:rsidRPr="001C479A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gramStart"/>
      <w:r w:rsidR="00A622CA" w:rsidRPr="00C5193C">
        <w:rPr>
          <w:rFonts w:ascii="Times New Roman" w:hAnsi="Times New Roman" w:cs="Times New Roman"/>
          <w:color w:val="auto"/>
          <w:sz w:val="28"/>
          <w:szCs w:val="28"/>
        </w:rPr>
        <w:t>(</w:t>
      </w:r>
      <w:r w:rsidR="001B63E2" w:rsidRPr="00C5193C">
        <w:rPr>
          <w:rFonts w:ascii="Times New Roman" w:hAnsi="Times New Roman" w:cs="Times New Roman"/>
          <w:color w:val="auto"/>
          <w:sz w:val="28"/>
          <w:szCs w:val="28"/>
        </w:rPr>
        <w:t xml:space="preserve">Приложение </w:t>
      </w:r>
      <w:r w:rsidR="002267C1" w:rsidRPr="00C5193C">
        <w:rPr>
          <w:rFonts w:ascii="Times New Roman" w:hAnsi="Times New Roman" w:cs="Times New Roman"/>
          <w:color w:val="auto"/>
          <w:sz w:val="28"/>
          <w:szCs w:val="28"/>
        </w:rPr>
        <w:t>6</w:t>
      </w:r>
      <w:r w:rsidR="00A622CA" w:rsidRPr="00C5193C">
        <w:rPr>
          <w:rFonts w:ascii="Times New Roman" w:hAnsi="Times New Roman" w:cs="Times New Roman"/>
          <w:color w:val="auto"/>
          <w:sz w:val="28"/>
          <w:szCs w:val="28"/>
        </w:rPr>
        <w:t>.</w:t>
      </w:r>
      <w:proofErr w:type="gramEnd"/>
      <w:r w:rsidR="00A622CA" w:rsidRPr="00C5193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2267C1" w:rsidRPr="00C5193C">
        <w:rPr>
          <w:rFonts w:ascii="Times New Roman" w:hAnsi="Times New Roman" w:cs="Times New Roman"/>
          <w:color w:val="auto"/>
          <w:sz w:val="28"/>
          <w:szCs w:val="28"/>
        </w:rPr>
        <w:t>Сводные таблицы.</w:t>
      </w:r>
      <w:r w:rsidR="00A622CA" w:rsidRPr="00C5193C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A622CA" w:rsidRPr="00C5193C">
        <w:rPr>
          <w:rFonts w:ascii="Times New Roman" w:hAnsi="Times New Roman" w:cs="Times New Roman"/>
          <w:color w:val="auto"/>
          <w:sz w:val="28"/>
          <w:szCs w:val="28"/>
        </w:rPr>
        <w:t>Т</w:t>
      </w:r>
      <w:r w:rsidR="001B63E2" w:rsidRPr="00C5193C">
        <w:rPr>
          <w:rFonts w:ascii="Times New Roman" w:hAnsi="Times New Roman" w:cs="Times New Roman"/>
          <w:color w:val="auto"/>
          <w:sz w:val="28"/>
          <w:szCs w:val="28"/>
        </w:rPr>
        <w:t>аблица</w:t>
      </w:r>
      <w:r w:rsidR="00A622CA" w:rsidRPr="00C5193C">
        <w:rPr>
          <w:rFonts w:ascii="Times New Roman" w:hAnsi="Times New Roman" w:cs="Times New Roman"/>
          <w:color w:val="auto"/>
          <w:sz w:val="28"/>
          <w:szCs w:val="28"/>
        </w:rPr>
        <w:t xml:space="preserve"> 2)</w:t>
      </w:r>
    </w:p>
    <w:p w:rsidR="00A36C4C" w:rsidRPr="004A695E" w:rsidRDefault="00A36C4C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4A695E">
        <w:rPr>
          <w:rFonts w:ascii="Times New Roman" w:hAnsi="Times New Roman"/>
          <w:color w:val="auto"/>
          <w:sz w:val="28"/>
          <w:szCs w:val="28"/>
        </w:rPr>
        <w:t>Средни</w:t>
      </w:r>
      <w:r w:rsidR="004A695E" w:rsidRPr="004A695E">
        <w:rPr>
          <w:rFonts w:ascii="Times New Roman" w:hAnsi="Times New Roman"/>
          <w:color w:val="auto"/>
          <w:sz w:val="28"/>
          <w:szCs w:val="28"/>
        </w:rPr>
        <w:t>й диаметр деревьев составляет 30</w:t>
      </w:r>
      <w:r w:rsidRPr="004A695E">
        <w:rPr>
          <w:rFonts w:ascii="Times New Roman" w:hAnsi="Times New Roman"/>
          <w:color w:val="auto"/>
          <w:sz w:val="28"/>
          <w:szCs w:val="28"/>
        </w:rPr>
        <w:t xml:space="preserve"> см, средняя высота</w:t>
      </w:r>
      <w:r w:rsidR="00B02D71" w:rsidRPr="004A695E">
        <w:rPr>
          <w:rFonts w:ascii="Times New Roman" w:hAnsi="Times New Roman"/>
          <w:color w:val="auto"/>
          <w:sz w:val="28"/>
          <w:szCs w:val="28"/>
        </w:rPr>
        <w:t xml:space="preserve"> – </w:t>
      </w:r>
      <w:r w:rsidR="004A695E" w:rsidRPr="004A695E">
        <w:rPr>
          <w:rFonts w:ascii="Times New Roman" w:hAnsi="Times New Roman"/>
          <w:color w:val="auto"/>
          <w:sz w:val="28"/>
          <w:szCs w:val="28"/>
        </w:rPr>
        <w:t>17 м.</w:t>
      </w:r>
    </w:p>
    <w:p w:rsidR="00367FE1" w:rsidRPr="0021321A" w:rsidRDefault="001B63E2" w:rsidP="006F3CF5">
      <w:pPr>
        <w:pStyle w:val="11"/>
        <w:spacing w:line="240" w:lineRule="auto"/>
        <w:ind w:firstLine="709"/>
        <w:jc w:val="both"/>
        <w:rPr>
          <w:color w:val="auto"/>
        </w:rPr>
      </w:pPr>
      <w:r w:rsidRPr="00C55A30">
        <w:rPr>
          <w:color w:val="auto"/>
        </w:rPr>
        <w:lastRenderedPageBreak/>
        <w:t xml:space="preserve">Практически все </w:t>
      </w:r>
      <w:r>
        <w:rPr>
          <w:color w:val="auto"/>
        </w:rPr>
        <w:t>липы</w:t>
      </w:r>
      <w:r w:rsidRPr="00C55A30">
        <w:rPr>
          <w:color w:val="auto"/>
        </w:rPr>
        <w:t xml:space="preserve">, растущие </w:t>
      </w:r>
      <w:r>
        <w:t xml:space="preserve">на улице, </w:t>
      </w:r>
      <w:r w:rsidRPr="00AC7E5C">
        <w:t>имеют ме</w:t>
      </w:r>
      <w:r>
        <w:t>ханические повреждения и</w:t>
      </w:r>
      <w:r w:rsidRPr="00AC7E5C">
        <w:t xml:space="preserve"> трещины коры различной</w:t>
      </w:r>
      <w:r>
        <w:t xml:space="preserve"> степени.</w:t>
      </w:r>
      <w:r w:rsidRPr="004850EB">
        <w:t xml:space="preserve"> </w:t>
      </w:r>
      <w:r>
        <w:t>О</w:t>
      </w:r>
      <w:r w:rsidRPr="00AC7E5C">
        <w:t>брезка проводилась без соблюдения правил</w:t>
      </w:r>
      <w:r>
        <w:t>, поэтому много обрывов коры,</w:t>
      </w:r>
      <w:r w:rsidRPr="00237D9C">
        <w:t xml:space="preserve"> </w:t>
      </w:r>
      <w:r w:rsidRPr="00AC7E5C">
        <w:t>оставлены большие пеньки</w:t>
      </w:r>
      <w:r>
        <w:t xml:space="preserve">. </w:t>
      </w:r>
      <w:proofErr w:type="gramStart"/>
      <w:r w:rsidR="00E731D8" w:rsidRPr="00483C71">
        <w:t>(Приложение 3.</w:t>
      </w:r>
      <w:proofErr w:type="gramEnd"/>
      <w:r w:rsidR="00E731D8" w:rsidRPr="00483C71">
        <w:t xml:space="preserve"> Фотоматериалы. </w:t>
      </w:r>
      <w:proofErr w:type="gramStart"/>
      <w:r w:rsidR="00E731D8" w:rsidRPr="0021321A">
        <w:rPr>
          <w:color w:val="auto"/>
        </w:rPr>
        <w:t xml:space="preserve">Фото </w:t>
      </w:r>
      <w:r w:rsidR="00367FE1" w:rsidRPr="0021321A">
        <w:rPr>
          <w:color w:val="auto"/>
        </w:rPr>
        <w:t>10-12</w:t>
      </w:r>
      <w:r w:rsidR="00E731D8" w:rsidRPr="0021321A">
        <w:rPr>
          <w:color w:val="auto"/>
        </w:rPr>
        <w:t>).</w:t>
      </w:r>
      <w:proofErr w:type="gramEnd"/>
      <w:r w:rsidR="00E731D8" w:rsidRPr="0021321A">
        <w:rPr>
          <w:color w:val="auto"/>
        </w:rPr>
        <w:t xml:space="preserve"> </w:t>
      </w:r>
      <w:r w:rsidRPr="0021321A">
        <w:rPr>
          <w:color w:val="auto"/>
        </w:rPr>
        <w:t xml:space="preserve">То же самое можно сказать и </w:t>
      </w:r>
      <w:proofErr w:type="gramStart"/>
      <w:r w:rsidRPr="0021321A">
        <w:rPr>
          <w:color w:val="auto"/>
        </w:rPr>
        <w:t>об</w:t>
      </w:r>
      <w:proofErr w:type="gramEnd"/>
      <w:r w:rsidRPr="0021321A">
        <w:rPr>
          <w:color w:val="auto"/>
        </w:rPr>
        <w:t xml:space="preserve"> ясенях. </w:t>
      </w:r>
      <w:proofErr w:type="gramStart"/>
      <w:r w:rsidRPr="0021321A">
        <w:rPr>
          <w:color w:val="auto"/>
        </w:rPr>
        <w:t>Они имеют низкие декоративные качества из-за неправильной обрезки</w:t>
      </w:r>
      <w:r w:rsidR="009773A0" w:rsidRPr="0021321A">
        <w:rPr>
          <w:color w:val="auto"/>
        </w:rPr>
        <w:t xml:space="preserve"> (Приложение 3.</w:t>
      </w:r>
      <w:proofErr w:type="gramEnd"/>
      <w:r w:rsidR="009773A0" w:rsidRPr="0021321A">
        <w:rPr>
          <w:color w:val="auto"/>
        </w:rPr>
        <w:t xml:space="preserve"> Фотоматериалы. </w:t>
      </w:r>
      <w:proofErr w:type="gramStart"/>
      <w:r w:rsidR="009773A0" w:rsidRPr="0021321A">
        <w:rPr>
          <w:color w:val="auto"/>
        </w:rPr>
        <w:t>Фото 13)</w:t>
      </w:r>
      <w:r w:rsidRPr="0021321A">
        <w:rPr>
          <w:color w:val="auto"/>
        </w:rPr>
        <w:t xml:space="preserve">. </w:t>
      </w:r>
      <w:proofErr w:type="gramEnd"/>
    </w:p>
    <w:p w:rsidR="001B63E2" w:rsidRPr="0021321A" w:rsidRDefault="001B63E2" w:rsidP="006F3CF5">
      <w:pPr>
        <w:pStyle w:val="11"/>
        <w:spacing w:line="240" w:lineRule="auto"/>
        <w:ind w:firstLine="709"/>
        <w:jc w:val="both"/>
        <w:rPr>
          <w:color w:val="auto"/>
        </w:rPr>
      </w:pPr>
      <w:r w:rsidRPr="0021321A">
        <w:rPr>
          <w:color w:val="auto"/>
        </w:rPr>
        <w:t xml:space="preserve">В целом, деревья на этой улице производят удручающее впечатление. </w:t>
      </w:r>
      <w:proofErr w:type="gramStart"/>
      <w:r w:rsidRPr="0021321A">
        <w:rPr>
          <w:color w:val="auto"/>
        </w:rPr>
        <w:t>(Приложение 3.</w:t>
      </w:r>
      <w:proofErr w:type="gramEnd"/>
      <w:r w:rsidRPr="0021321A">
        <w:rPr>
          <w:color w:val="auto"/>
        </w:rPr>
        <w:t xml:space="preserve"> Фотоматериалы. </w:t>
      </w:r>
      <w:proofErr w:type="gramStart"/>
      <w:r w:rsidRPr="0021321A">
        <w:rPr>
          <w:rFonts w:eastAsia="Tahoma"/>
          <w:color w:val="auto"/>
        </w:rPr>
        <w:t xml:space="preserve">Фото </w:t>
      </w:r>
      <w:r w:rsidR="00367FE1" w:rsidRPr="0021321A">
        <w:rPr>
          <w:rFonts w:eastAsia="Tahoma"/>
          <w:color w:val="auto"/>
        </w:rPr>
        <w:t>1</w:t>
      </w:r>
      <w:r w:rsidR="0021321A" w:rsidRPr="0021321A">
        <w:rPr>
          <w:rFonts w:eastAsia="Tahoma"/>
          <w:color w:val="auto"/>
        </w:rPr>
        <w:t>4</w:t>
      </w:r>
      <w:r w:rsidRPr="0021321A">
        <w:rPr>
          <w:rFonts w:eastAsia="Tahoma"/>
          <w:color w:val="auto"/>
        </w:rPr>
        <w:t>).</w:t>
      </w:r>
      <w:proofErr w:type="gramEnd"/>
    </w:p>
    <w:p w:rsidR="009B3B68" w:rsidRPr="0021321A" w:rsidRDefault="001B63E2" w:rsidP="006F3CF5">
      <w:pPr>
        <w:pStyle w:val="2"/>
        <w:spacing w:line="240" w:lineRule="auto"/>
      </w:pPr>
      <w:bookmarkStart w:id="20" w:name="_Toc132411590"/>
      <w:r w:rsidRPr="0021321A">
        <w:t>4.3</w:t>
      </w:r>
      <w:r w:rsidR="00EE0E3B">
        <w:t>. </w:t>
      </w:r>
      <w:r w:rsidR="009B3B68" w:rsidRPr="0021321A">
        <w:t>Экологическое состояние зеленых насаждений на ул. Рокоссовского</w:t>
      </w:r>
      <w:bookmarkEnd w:id="20"/>
    </w:p>
    <w:p w:rsidR="003E6F51" w:rsidRPr="00CB05E3" w:rsidRDefault="009B3B68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21321A">
        <w:rPr>
          <w:rFonts w:ascii="Times New Roman" w:hAnsi="Times New Roman" w:cs="Times New Roman"/>
          <w:color w:val="auto"/>
          <w:sz w:val="28"/>
          <w:szCs w:val="28"/>
        </w:rPr>
        <w:t>Деревья от ул. 50 лет Октября до ул. Гагарина расположены по обе стороны от проезжей части в основном в один ряд, далее до ул. Чайковского</w:t>
      </w:r>
      <w:r w:rsidR="00B02D71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– 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в основном в два ряда. </w:t>
      </w:r>
      <w:proofErr w:type="gramStart"/>
      <w:r w:rsidRPr="0021321A">
        <w:rPr>
          <w:rFonts w:ascii="Times New Roman" w:hAnsi="Times New Roman" w:cs="Times New Roman"/>
          <w:color w:val="auto"/>
          <w:sz w:val="28"/>
          <w:szCs w:val="28"/>
        </w:rPr>
        <w:t>(Приложение 3.</w:t>
      </w:r>
      <w:proofErr w:type="gramEnd"/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Фотоматериалы. Фото </w:t>
      </w:r>
      <w:r w:rsidR="0021321A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15 – </w:t>
      </w:r>
      <w:r w:rsidR="005E04D2" w:rsidRPr="0021321A">
        <w:rPr>
          <w:rFonts w:ascii="Times New Roman" w:hAnsi="Times New Roman" w:cs="Times New Roman"/>
          <w:color w:val="auto"/>
          <w:sz w:val="28"/>
          <w:szCs w:val="28"/>
        </w:rPr>
        <w:t>1</w:t>
      </w:r>
      <w:r w:rsidR="00AB6E9C" w:rsidRPr="0021321A">
        <w:rPr>
          <w:rFonts w:ascii="Times New Roman" w:hAnsi="Times New Roman" w:cs="Times New Roman"/>
          <w:color w:val="auto"/>
          <w:sz w:val="28"/>
          <w:szCs w:val="28"/>
        </w:rPr>
        <w:t>6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3E6F51" w:rsidRPr="0021321A">
        <w:rPr>
          <w:rFonts w:ascii="Times New Roman" w:hAnsi="Times New Roman"/>
          <w:color w:val="auto"/>
          <w:sz w:val="28"/>
          <w:szCs w:val="28"/>
        </w:rPr>
        <w:t xml:space="preserve"> Приложение</w:t>
      </w:r>
      <w:r w:rsidR="003E6F51" w:rsidRPr="00CB05E3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1C4933" w:rsidRPr="00CB05E3">
        <w:rPr>
          <w:rFonts w:ascii="Times New Roman" w:hAnsi="Times New Roman"/>
          <w:color w:val="auto"/>
          <w:sz w:val="28"/>
          <w:szCs w:val="28"/>
        </w:rPr>
        <w:t>4</w:t>
      </w:r>
      <w:r w:rsidR="003E6F51" w:rsidRPr="00CB05E3">
        <w:rPr>
          <w:rFonts w:ascii="Times New Roman" w:hAnsi="Times New Roman"/>
          <w:color w:val="auto"/>
          <w:sz w:val="28"/>
          <w:szCs w:val="28"/>
        </w:rPr>
        <w:t xml:space="preserve">. </w:t>
      </w:r>
      <w:r w:rsidR="001C4933" w:rsidRPr="00CB05E3">
        <w:rPr>
          <w:rFonts w:ascii="Times New Roman" w:hAnsi="Times New Roman" w:cs="Times New Roman"/>
          <w:color w:val="auto"/>
          <w:sz w:val="28"/>
          <w:szCs w:val="28"/>
        </w:rPr>
        <w:t>Схемы расположения деревьев</w:t>
      </w:r>
      <w:r w:rsidR="003E6F51" w:rsidRPr="00CB05E3">
        <w:rPr>
          <w:rFonts w:ascii="Times New Roman" w:hAnsi="Times New Roman"/>
          <w:color w:val="auto"/>
          <w:sz w:val="28"/>
          <w:szCs w:val="28"/>
        </w:rPr>
        <w:t xml:space="preserve">. </w:t>
      </w:r>
      <w:r w:rsidR="00711980" w:rsidRPr="00CB05E3">
        <w:rPr>
          <w:rFonts w:ascii="Times New Roman" w:hAnsi="Times New Roman"/>
          <w:color w:val="auto"/>
          <w:sz w:val="28"/>
          <w:szCs w:val="28"/>
        </w:rPr>
        <w:t>Р</w:t>
      </w:r>
      <w:r w:rsidR="003E6F51" w:rsidRPr="00CB05E3">
        <w:rPr>
          <w:rFonts w:ascii="Times New Roman" w:hAnsi="Times New Roman"/>
          <w:color w:val="auto"/>
          <w:sz w:val="28"/>
          <w:szCs w:val="28"/>
        </w:rPr>
        <w:t>ис.</w:t>
      </w:r>
      <w:r w:rsidR="00711980" w:rsidRPr="00CB05E3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C67749" w:rsidRPr="00CB05E3">
        <w:rPr>
          <w:rFonts w:ascii="Times New Roman" w:hAnsi="Times New Roman"/>
          <w:color w:val="auto"/>
          <w:sz w:val="28"/>
          <w:szCs w:val="28"/>
        </w:rPr>
        <w:t>4</w:t>
      </w:r>
      <w:r w:rsidR="00711980" w:rsidRPr="00CB05E3">
        <w:rPr>
          <w:rFonts w:ascii="Times New Roman" w:hAnsi="Times New Roman"/>
          <w:color w:val="auto"/>
          <w:sz w:val="28"/>
          <w:szCs w:val="28"/>
        </w:rPr>
        <w:t>)</w:t>
      </w:r>
      <w:r w:rsidR="003E6F51" w:rsidRPr="00CB05E3">
        <w:rPr>
          <w:rFonts w:ascii="Times New Roman" w:hAnsi="Times New Roman"/>
          <w:color w:val="auto"/>
          <w:sz w:val="28"/>
          <w:szCs w:val="28"/>
        </w:rPr>
        <w:t xml:space="preserve"> </w:t>
      </w:r>
    </w:p>
    <w:p w:rsidR="00076B57" w:rsidRPr="004B4105" w:rsidRDefault="004F4F55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proofErr w:type="gramStart"/>
      <w:r w:rsidRPr="00076B57">
        <w:rPr>
          <w:rFonts w:ascii="Times New Roman" w:hAnsi="Times New Roman" w:cs="Times New Roman"/>
          <w:color w:val="auto"/>
          <w:sz w:val="28"/>
          <w:szCs w:val="28"/>
        </w:rPr>
        <w:t>Преобладающей породой на улице я</w:t>
      </w:r>
      <w:r w:rsidR="00CE69D8" w:rsidRPr="00076B57">
        <w:rPr>
          <w:rFonts w:ascii="Times New Roman" w:hAnsi="Times New Roman" w:cs="Times New Roman"/>
          <w:color w:val="auto"/>
          <w:sz w:val="28"/>
          <w:szCs w:val="28"/>
        </w:rPr>
        <w:t>вляется липа</w:t>
      </w:r>
      <w:r w:rsidR="007E198B" w:rsidRPr="00076B57">
        <w:rPr>
          <w:rFonts w:ascii="Times New Roman" w:hAnsi="Times New Roman" w:cs="Times New Roman"/>
          <w:color w:val="auto"/>
          <w:sz w:val="28"/>
          <w:szCs w:val="28"/>
        </w:rPr>
        <w:t xml:space="preserve"> мелколистная</w:t>
      </w:r>
      <w:r w:rsidR="00CE69D8" w:rsidRPr="00076B57">
        <w:rPr>
          <w:rFonts w:ascii="Times New Roman" w:hAnsi="Times New Roman" w:cs="Times New Roman"/>
          <w:color w:val="auto"/>
          <w:sz w:val="28"/>
          <w:szCs w:val="28"/>
        </w:rPr>
        <w:t>, она составляет 89,</w:t>
      </w:r>
      <w:r w:rsidRPr="00076B57">
        <w:rPr>
          <w:rFonts w:ascii="Times New Roman" w:hAnsi="Times New Roman" w:cs="Times New Roman"/>
          <w:color w:val="auto"/>
          <w:sz w:val="28"/>
          <w:szCs w:val="28"/>
        </w:rPr>
        <w:t>3</w:t>
      </w:r>
      <w:r w:rsidR="00CE69D8" w:rsidRPr="00076B57">
        <w:rPr>
          <w:rFonts w:ascii="Times New Roman" w:hAnsi="Times New Roman" w:cs="Times New Roman"/>
          <w:color w:val="auto"/>
          <w:sz w:val="28"/>
          <w:szCs w:val="28"/>
        </w:rPr>
        <w:t xml:space="preserve">%, клен </w:t>
      </w:r>
      <w:r w:rsidR="007E198B" w:rsidRPr="00076B57">
        <w:rPr>
          <w:rFonts w:ascii="Times New Roman" w:hAnsi="Times New Roman" w:cs="Times New Roman"/>
          <w:color w:val="auto"/>
          <w:sz w:val="28"/>
          <w:szCs w:val="28"/>
        </w:rPr>
        <w:t>остролистный</w:t>
      </w:r>
      <w:r w:rsidR="00B02D71">
        <w:rPr>
          <w:rFonts w:ascii="Times New Roman" w:hAnsi="Times New Roman" w:cs="Times New Roman"/>
          <w:color w:val="auto"/>
          <w:sz w:val="28"/>
          <w:szCs w:val="28"/>
        </w:rPr>
        <w:t xml:space="preserve"> – </w:t>
      </w:r>
      <w:r w:rsidR="00CE69D8" w:rsidRPr="00076B57">
        <w:rPr>
          <w:rFonts w:ascii="Times New Roman" w:hAnsi="Times New Roman" w:cs="Times New Roman"/>
          <w:color w:val="auto"/>
          <w:sz w:val="28"/>
          <w:szCs w:val="28"/>
        </w:rPr>
        <w:t xml:space="preserve">4,2%, тополь </w:t>
      </w:r>
      <w:r w:rsidR="007E198B" w:rsidRPr="00076B57">
        <w:rPr>
          <w:rFonts w:ascii="Times New Roman" w:hAnsi="Times New Roman" w:cs="Times New Roman"/>
          <w:color w:val="auto"/>
          <w:sz w:val="28"/>
          <w:szCs w:val="28"/>
        </w:rPr>
        <w:t xml:space="preserve">канадский </w:t>
      </w:r>
      <w:r w:rsidR="00CE69D8" w:rsidRPr="00076B57">
        <w:rPr>
          <w:rFonts w:ascii="Times New Roman" w:hAnsi="Times New Roman" w:cs="Times New Roman"/>
          <w:color w:val="auto"/>
          <w:sz w:val="28"/>
          <w:szCs w:val="28"/>
        </w:rPr>
        <w:t xml:space="preserve">– 2,3%, ясень </w:t>
      </w:r>
      <w:r w:rsidR="007E198B" w:rsidRPr="00076B57">
        <w:rPr>
          <w:rFonts w:ascii="Times New Roman" w:hAnsi="Times New Roman" w:cs="Times New Roman"/>
          <w:color w:val="auto"/>
          <w:sz w:val="28"/>
          <w:szCs w:val="28"/>
        </w:rPr>
        <w:t>обыкновенный</w:t>
      </w:r>
      <w:r w:rsidR="00B02D71">
        <w:rPr>
          <w:rFonts w:ascii="Times New Roman" w:hAnsi="Times New Roman" w:cs="Times New Roman"/>
          <w:color w:val="auto"/>
          <w:sz w:val="28"/>
          <w:szCs w:val="28"/>
        </w:rPr>
        <w:t xml:space="preserve"> – </w:t>
      </w:r>
      <w:r w:rsidR="00CE69D8" w:rsidRPr="00076B57">
        <w:rPr>
          <w:rFonts w:ascii="Times New Roman" w:hAnsi="Times New Roman" w:cs="Times New Roman"/>
          <w:color w:val="auto"/>
          <w:sz w:val="28"/>
          <w:szCs w:val="28"/>
        </w:rPr>
        <w:t>1,</w:t>
      </w:r>
      <w:r w:rsidRPr="00076B57">
        <w:rPr>
          <w:rFonts w:ascii="Times New Roman" w:hAnsi="Times New Roman" w:cs="Times New Roman"/>
          <w:color w:val="auto"/>
          <w:sz w:val="28"/>
          <w:szCs w:val="28"/>
        </w:rPr>
        <w:t xml:space="preserve">4%. </w:t>
      </w:r>
      <w:r w:rsidR="007700C7" w:rsidRPr="007700C7">
        <w:rPr>
          <w:rFonts w:ascii="Times New Roman" w:hAnsi="Times New Roman" w:cs="Times New Roman"/>
          <w:color w:val="auto"/>
          <w:sz w:val="28"/>
          <w:szCs w:val="28"/>
        </w:rPr>
        <w:t>Остальные породы</w:t>
      </w:r>
      <w:r w:rsidR="00B02D71">
        <w:rPr>
          <w:rFonts w:ascii="Times New Roman" w:hAnsi="Times New Roman" w:cs="Times New Roman"/>
          <w:color w:val="auto"/>
          <w:sz w:val="28"/>
          <w:szCs w:val="28"/>
        </w:rPr>
        <w:t xml:space="preserve"> – </w:t>
      </w:r>
      <w:r w:rsidRPr="007700C7">
        <w:rPr>
          <w:rFonts w:ascii="Times New Roman" w:hAnsi="Times New Roman" w:cs="Times New Roman"/>
          <w:color w:val="auto"/>
          <w:sz w:val="28"/>
          <w:szCs w:val="28"/>
        </w:rPr>
        <w:t>менее 1</w:t>
      </w:r>
      <w:r w:rsidRPr="004B4105">
        <w:rPr>
          <w:rFonts w:ascii="Times New Roman" w:hAnsi="Times New Roman" w:cs="Times New Roman"/>
          <w:color w:val="auto"/>
          <w:sz w:val="28"/>
          <w:szCs w:val="28"/>
        </w:rPr>
        <w:t xml:space="preserve">%. </w:t>
      </w:r>
      <w:r w:rsidR="00012CF9">
        <w:rPr>
          <w:rFonts w:ascii="Times New Roman" w:hAnsi="Times New Roman" w:cs="Times New Roman"/>
          <w:color w:val="auto"/>
          <w:sz w:val="28"/>
          <w:szCs w:val="28"/>
        </w:rPr>
        <w:t>(</w:t>
      </w:r>
      <w:r w:rsidR="00076B57" w:rsidRPr="004B4105">
        <w:rPr>
          <w:rFonts w:ascii="Times New Roman" w:hAnsi="Times New Roman"/>
          <w:color w:val="auto"/>
          <w:sz w:val="28"/>
          <w:szCs w:val="28"/>
        </w:rPr>
        <w:t xml:space="preserve">Приложение </w:t>
      </w:r>
      <w:r w:rsidR="00711980" w:rsidRPr="004B4105">
        <w:rPr>
          <w:rFonts w:ascii="Times New Roman" w:hAnsi="Times New Roman"/>
          <w:color w:val="auto"/>
          <w:sz w:val="28"/>
          <w:szCs w:val="28"/>
        </w:rPr>
        <w:t>6.</w:t>
      </w:r>
      <w:proofErr w:type="gramEnd"/>
      <w:r w:rsidR="00711980" w:rsidRPr="004B4105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711980" w:rsidRPr="004B4105">
        <w:rPr>
          <w:rFonts w:ascii="Times New Roman" w:hAnsi="Times New Roman" w:cs="Times New Roman"/>
          <w:color w:val="auto"/>
          <w:sz w:val="28"/>
          <w:szCs w:val="28"/>
        </w:rPr>
        <w:t>Характеристика зеленых насаждений на ул. Рокоссовского</w:t>
      </w:r>
      <w:r w:rsidR="00711980" w:rsidRPr="004B4105">
        <w:rPr>
          <w:rFonts w:ascii="Times New Roman" w:hAnsi="Times New Roman"/>
          <w:color w:val="auto"/>
          <w:sz w:val="28"/>
          <w:szCs w:val="28"/>
        </w:rPr>
        <w:t>. Т</w:t>
      </w:r>
      <w:r w:rsidR="00076B57" w:rsidRPr="004B4105">
        <w:rPr>
          <w:rFonts w:ascii="Times New Roman" w:hAnsi="Times New Roman"/>
          <w:color w:val="auto"/>
          <w:sz w:val="28"/>
          <w:szCs w:val="28"/>
        </w:rPr>
        <w:t>аблица</w:t>
      </w:r>
      <w:r w:rsidR="00F01E51" w:rsidRPr="004B4105">
        <w:rPr>
          <w:rFonts w:ascii="Times New Roman" w:hAnsi="Times New Roman"/>
          <w:color w:val="auto"/>
          <w:sz w:val="28"/>
          <w:szCs w:val="28"/>
        </w:rPr>
        <w:t xml:space="preserve"> 3</w:t>
      </w:r>
      <w:r w:rsidR="00711980" w:rsidRPr="004B4105">
        <w:rPr>
          <w:rFonts w:ascii="Times New Roman" w:hAnsi="Times New Roman"/>
          <w:color w:val="auto"/>
          <w:sz w:val="28"/>
          <w:szCs w:val="28"/>
        </w:rPr>
        <w:t>).</w:t>
      </w:r>
    </w:p>
    <w:p w:rsidR="00CC02F0" w:rsidRPr="0021321A" w:rsidRDefault="00CC02F0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21321A">
        <w:rPr>
          <w:rFonts w:ascii="Times New Roman" w:hAnsi="Times New Roman"/>
          <w:color w:val="auto"/>
          <w:sz w:val="28"/>
          <w:szCs w:val="28"/>
        </w:rPr>
        <w:t>Средни</w:t>
      </w:r>
      <w:r w:rsidR="0021321A" w:rsidRPr="0021321A">
        <w:rPr>
          <w:rFonts w:ascii="Times New Roman" w:hAnsi="Times New Roman"/>
          <w:color w:val="auto"/>
          <w:sz w:val="28"/>
          <w:szCs w:val="28"/>
        </w:rPr>
        <w:t>й диаметр деревьев составляет 31</w:t>
      </w:r>
      <w:r w:rsidRPr="0021321A">
        <w:rPr>
          <w:rFonts w:ascii="Times New Roman" w:hAnsi="Times New Roman"/>
          <w:color w:val="auto"/>
          <w:sz w:val="28"/>
          <w:szCs w:val="28"/>
        </w:rPr>
        <w:t xml:space="preserve"> см, средняя высота</w:t>
      </w:r>
      <w:r w:rsidR="00B02D71" w:rsidRPr="0021321A">
        <w:rPr>
          <w:rFonts w:ascii="Times New Roman" w:hAnsi="Times New Roman"/>
          <w:color w:val="auto"/>
          <w:sz w:val="28"/>
          <w:szCs w:val="28"/>
        </w:rPr>
        <w:t xml:space="preserve"> – </w:t>
      </w:r>
      <w:r w:rsidR="0021321A" w:rsidRPr="0021321A">
        <w:rPr>
          <w:rFonts w:ascii="Times New Roman" w:hAnsi="Times New Roman"/>
          <w:color w:val="auto"/>
          <w:sz w:val="28"/>
          <w:szCs w:val="28"/>
        </w:rPr>
        <w:t>16 м.</w:t>
      </w:r>
    </w:p>
    <w:p w:rsidR="0070700B" w:rsidRDefault="004F4F55" w:rsidP="006F3CF5">
      <w:pPr>
        <w:pStyle w:val="11"/>
        <w:spacing w:line="240" w:lineRule="auto"/>
        <w:ind w:firstLine="709"/>
        <w:jc w:val="both"/>
      </w:pPr>
      <w:proofErr w:type="gramStart"/>
      <w:r w:rsidRPr="00CE69D8">
        <w:rPr>
          <w:color w:val="auto"/>
        </w:rPr>
        <w:t>Проанализировав состояние дере</w:t>
      </w:r>
      <w:r w:rsidR="008731AE">
        <w:rPr>
          <w:color w:val="auto"/>
        </w:rPr>
        <w:t>вьев, получили</w:t>
      </w:r>
      <w:r w:rsidRPr="00CE69D8">
        <w:rPr>
          <w:color w:val="auto"/>
        </w:rPr>
        <w:t xml:space="preserve"> довольно неприглядную картину: </w:t>
      </w:r>
      <w:r w:rsidR="00CB18A5">
        <w:rPr>
          <w:color w:val="auto"/>
        </w:rPr>
        <w:t>у тополей</w:t>
      </w:r>
      <w:r w:rsidR="00CE69D8">
        <w:rPr>
          <w:color w:val="auto"/>
        </w:rPr>
        <w:t xml:space="preserve"> </w:t>
      </w:r>
      <w:r w:rsidR="00CB18A5">
        <w:rPr>
          <w:color w:val="auto"/>
        </w:rPr>
        <w:t>есть</w:t>
      </w:r>
      <w:r w:rsidR="000C064C" w:rsidRPr="00CE69D8">
        <w:rPr>
          <w:color w:val="auto"/>
        </w:rPr>
        <w:t xml:space="preserve"> механические повреж</w:t>
      </w:r>
      <w:r w:rsidRPr="00CE69D8">
        <w:rPr>
          <w:color w:val="auto"/>
        </w:rPr>
        <w:t xml:space="preserve">дения коры, </w:t>
      </w:r>
      <w:r w:rsidR="00CB18A5">
        <w:t xml:space="preserve">клены </w:t>
      </w:r>
      <w:r w:rsidRPr="00AC7E5C">
        <w:t>неправ</w:t>
      </w:r>
      <w:r w:rsidR="000C064C">
        <w:t>и</w:t>
      </w:r>
      <w:r w:rsidRPr="00AC7E5C">
        <w:t>льно обрезаны и имеют низкие декоративные качества</w:t>
      </w:r>
      <w:r w:rsidR="001C4933">
        <w:t xml:space="preserve"> </w:t>
      </w:r>
      <w:r w:rsidR="001C4933" w:rsidRPr="00F01E51">
        <w:rPr>
          <w:color w:val="auto"/>
        </w:rPr>
        <w:t>(Приложение 5.</w:t>
      </w:r>
      <w:proofErr w:type="gramEnd"/>
      <w:r w:rsidR="001C4933" w:rsidRPr="00F01E51">
        <w:rPr>
          <w:color w:val="auto"/>
        </w:rPr>
        <w:t xml:space="preserve"> Биометрические показатели и состояние древесных насаждений. Таблица 3)</w:t>
      </w:r>
      <w:r w:rsidRPr="00F01E51">
        <w:rPr>
          <w:color w:val="auto"/>
        </w:rPr>
        <w:t>.</w:t>
      </w:r>
      <w:r w:rsidR="00CB18A5">
        <w:t xml:space="preserve"> </w:t>
      </w:r>
      <w:r w:rsidRPr="00AC7E5C">
        <w:t>Не лучше обстоит дело и с лип</w:t>
      </w:r>
      <w:r w:rsidR="00CB18A5">
        <w:t xml:space="preserve">ами. </w:t>
      </w:r>
      <w:r w:rsidR="00CB18A5" w:rsidRPr="00AC7E5C">
        <w:t xml:space="preserve">Особенно это бросается в глаза у дома № 57. </w:t>
      </w:r>
      <w:proofErr w:type="gramStart"/>
      <w:r w:rsidR="00CB18A5" w:rsidRPr="0021321A">
        <w:rPr>
          <w:color w:val="auto"/>
        </w:rPr>
        <w:t>(Приложение 3.</w:t>
      </w:r>
      <w:proofErr w:type="gramEnd"/>
      <w:r w:rsidR="00CB18A5" w:rsidRPr="0021321A">
        <w:rPr>
          <w:color w:val="auto"/>
        </w:rPr>
        <w:t xml:space="preserve"> Фотоматериалы. </w:t>
      </w:r>
      <w:proofErr w:type="gramStart"/>
      <w:r w:rsidR="00CB18A5" w:rsidRPr="0021321A">
        <w:rPr>
          <w:color w:val="auto"/>
        </w:rPr>
        <w:t xml:space="preserve">Фото </w:t>
      </w:r>
      <w:r w:rsidR="005E5350" w:rsidRPr="0021321A">
        <w:rPr>
          <w:color w:val="auto"/>
        </w:rPr>
        <w:t>1</w:t>
      </w:r>
      <w:r w:rsidR="00EF33C8" w:rsidRPr="0021321A">
        <w:rPr>
          <w:color w:val="auto"/>
        </w:rPr>
        <w:t>7</w:t>
      </w:r>
      <w:r w:rsidR="00CB18A5" w:rsidRPr="0021321A">
        <w:rPr>
          <w:color w:val="auto"/>
        </w:rPr>
        <w:t>).</w:t>
      </w:r>
      <w:proofErr w:type="gramEnd"/>
      <w:r w:rsidR="00CB18A5" w:rsidRPr="0021321A">
        <w:rPr>
          <w:color w:val="auto"/>
        </w:rPr>
        <w:t xml:space="preserve"> Здесь практически нет здоровых</w:t>
      </w:r>
      <w:r w:rsidR="00CB18A5" w:rsidRPr="00AC7E5C">
        <w:t xml:space="preserve"> деревьев.</w:t>
      </w:r>
      <w:r w:rsidR="00CB18A5">
        <w:t xml:space="preserve"> Они </w:t>
      </w:r>
      <w:r w:rsidRPr="00AC7E5C">
        <w:t>имеет</w:t>
      </w:r>
      <w:r w:rsidR="00CB18A5">
        <w:t xml:space="preserve"> трещины коры различной степени,</w:t>
      </w:r>
      <w:r w:rsidRPr="00AC7E5C">
        <w:t xml:space="preserve"> у </w:t>
      </w:r>
      <w:r w:rsidR="00F71896" w:rsidRPr="00F71896">
        <w:rPr>
          <w:color w:val="auto"/>
        </w:rPr>
        <w:t>некоторых</w:t>
      </w:r>
      <w:r w:rsidRPr="00AC7E5C">
        <w:t xml:space="preserve"> </w:t>
      </w:r>
      <w:r w:rsidR="00494DEB">
        <w:t xml:space="preserve">деревьев </w:t>
      </w:r>
      <w:r w:rsidR="00494DEB" w:rsidRPr="00AC7E5C">
        <w:t xml:space="preserve">кора </w:t>
      </w:r>
      <w:r w:rsidRPr="00AC7E5C">
        <w:t xml:space="preserve">содрана. </w:t>
      </w:r>
      <w:r w:rsidR="004E37A7">
        <w:t>Липы</w:t>
      </w:r>
      <w:r w:rsidRPr="00AC7E5C">
        <w:t xml:space="preserve"> выглядят </w:t>
      </w:r>
      <w:r w:rsidR="005F07D4">
        <w:t>угнетенными</w:t>
      </w:r>
      <w:r w:rsidR="005D15B0">
        <w:t>.</w:t>
      </w:r>
      <w:r w:rsidR="00CE69D8">
        <w:t xml:space="preserve"> </w:t>
      </w:r>
      <w:r w:rsidR="004E37A7" w:rsidRPr="00AC7E5C">
        <w:t xml:space="preserve">На всех без исключения </w:t>
      </w:r>
      <w:r w:rsidR="004E37A7">
        <w:t>деревьях растут мхи и лишайники.</w:t>
      </w:r>
    </w:p>
    <w:p w:rsidR="00C24312" w:rsidRPr="0021321A" w:rsidRDefault="004F4F55" w:rsidP="006F3CF5">
      <w:pPr>
        <w:pStyle w:val="11"/>
        <w:spacing w:line="240" w:lineRule="auto"/>
        <w:ind w:firstLine="709"/>
        <w:jc w:val="both"/>
        <w:rPr>
          <w:color w:val="auto"/>
        </w:rPr>
      </w:pPr>
      <w:r w:rsidRPr="00AC7E5C">
        <w:t>Все вышесказанное в большой степени относится к части улицы от ул.</w:t>
      </w:r>
      <w:r w:rsidR="00CE69D8">
        <w:t xml:space="preserve"> </w:t>
      </w:r>
      <w:r w:rsidRPr="00AC7E5C">
        <w:t xml:space="preserve">Чайковского до ул. </w:t>
      </w:r>
      <w:r w:rsidR="005D15B0">
        <w:t>Гагарина. На продолжении улицы</w:t>
      </w:r>
      <w:r w:rsidR="00B02D71">
        <w:t xml:space="preserve"> – </w:t>
      </w:r>
      <w:r w:rsidRPr="00AC7E5C">
        <w:t>от ул.</w:t>
      </w:r>
      <w:r w:rsidR="00CE69D8">
        <w:t xml:space="preserve"> Га</w:t>
      </w:r>
      <w:r w:rsidRPr="00AC7E5C">
        <w:t>гарина до ул.</w:t>
      </w:r>
      <w:r w:rsidR="005D15B0">
        <w:t xml:space="preserve"> 50 лет Октября – состояние деревьев немного лучше, у</w:t>
      </w:r>
      <w:r w:rsidRPr="00AC7E5C">
        <w:t xml:space="preserve"> них хорошо развита крона, меньше мхов и лишайников на стволах. Три липы име</w:t>
      </w:r>
      <w:r w:rsidR="004B391C">
        <w:t>ют очень интересную форму кроны: п</w:t>
      </w:r>
      <w:r w:rsidRPr="00AC7E5C">
        <w:t xml:space="preserve">римерно в </w:t>
      </w:r>
      <w:r w:rsidR="004B391C">
        <w:t>двух метрах</w:t>
      </w:r>
      <w:r w:rsidRPr="00AC7E5C">
        <w:t xml:space="preserve"> от земли ствол расходится на </w:t>
      </w:r>
      <w:r w:rsidR="004B391C">
        <w:t>пять</w:t>
      </w:r>
      <w:r w:rsidRPr="00AC7E5C">
        <w:t xml:space="preserve"> более</w:t>
      </w:r>
      <w:r w:rsidR="00CE69D8">
        <w:t xml:space="preserve"> тонких стройных стволов. </w:t>
      </w:r>
      <w:r w:rsidR="004B391C">
        <w:t>Видимо о</w:t>
      </w:r>
      <w:r w:rsidRPr="00AC7E5C">
        <w:t>ни б</w:t>
      </w:r>
      <w:r w:rsidR="004B391C">
        <w:t xml:space="preserve">ыли обрезаны в молодом возрасте и </w:t>
      </w:r>
      <w:r w:rsidR="004B391C" w:rsidRPr="0021321A">
        <w:rPr>
          <w:color w:val="auto"/>
        </w:rPr>
        <w:t>с</w:t>
      </w:r>
      <w:r w:rsidRPr="0021321A">
        <w:rPr>
          <w:color w:val="auto"/>
        </w:rPr>
        <w:t>ейчас очень украшают улицу.</w:t>
      </w:r>
      <w:r w:rsidR="00076B57" w:rsidRPr="0021321A">
        <w:rPr>
          <w:color w:val="auto"/>
        </w:rPr>
        <w:t xml:space="preserve"> </w:t>
      </w:r>
      <w:proofErr w:type="gramStart"/>
      <w:r w:rsidR="00076B57" w:rsidRPr="0021321A">
        <w:rPr>
          <w:color w:val="auto"/>
        </w:rPr>
        <w:t>(Приложение 3.</w:t>
      </w:r>
      <w:proofErr w:type="gramEnd"/>
      <w:r w:rsidR="00076B57" w:rsidRPr="0021321A">
        <w:rPr>
          <w:color w:val="auto"/>
        </w:rPr>
        <w:t xml:space="preserve"> Фотоматериалы. </w:t>
      </w:r>
      <w:proofErr w:type="gramStart"/>
      <w:r w:rsidR="00076B57" w:rsidRPr="0021321A">
        <w:rPr>
          <w:color w:val="auto"/>
        </w:rPr>
        <w:t xml:space="preserve">Фото </w:t>
      </w:r>
      <w:r w:rsidR="005E5350" w:rsidRPr="0021321A">
        <w:rPr>
          <w:color w:val="auto"/>
        </w:rPr>
        <w:t>1</w:t>
      </w:r>
      <w:r w:rsidR="00EF33C8" w:rsidRPr="0021321A">
        <w:rPr>
          <w:color w:val="auto"/>
        </w:rPr>
        <w:t>8</w:t>
      </w:r>
      <w:r w:rsidR="00076B57" w:rsidRPr="0021321A">
        <w:rPr>
          <w:color w:val="auto"/>
        </w:rPr>
        <w:t>)</w:t>
      </w:r>
      <w:proofErr w:type="gramEnd"/>
    </w:p>
    <w:p w:rsidR="00A07B3C" w:rsidRDefault="00EE0E3B" w:rsidP="006F3CF5">
      <w:pPr>
        <w:pStyle w:val="2"/>
        <w:spacing w:line="240" w:lineRule="auto"/>
      </w:pPr>
      <w:bookmarkStart w:id="21" w:name="_Toc132411591"/>
      <w:r>
        <w:t>4.4. </w:t>
      </w:r>
      <w:r w:rsidR="00A3249A">
        <w:t xml:space="preserve">Экологическое состояние зеленых насаждений на ул. </w:t>
      </w:r>
      <w:proofErr w:type="gramStart"/>
      <w:r w:rsidR="004F4F55" w:rsidRPr="00A3249A">
        <w:t>Красноармейская</w:t>
      </w:r>
      <w:bookmarkEnd w:id="21"/>
      <w:proofErr w:type="gramEnd"/>
    </w:p>
    <w:p w:rsidR="004830A4" w:rsidRPr="0021321A" w:rsidRDefault="004830A4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483C71">
        <w:rPr>
          <w:rFonts w:ascii="Times New Roman" w:hAnsi="Times New Roman" w:cs="Times New Roman"/>
          <w:color w:val="auto"/>
          <w:sz w:val="28"/>
          <w:szCs w:val="28"/>
        </w:rPr>
        <w:t xml:space="preserve">Деревья от ул. 50 лет Октября до ул. </w:t>
      </w:r>
      <w:r w:rsidRPr="00865381">
        <w:rPr>
          <w:rFonts w:ascii="Times New Roman" w:hAnsi="Times New Roman" w:cs="Times New Roman"/>
          <w:color w:val="auto"/>
          <w:sz w:val="28"/>
          <w:szCs w:val="28"/>
        </w:rPr>
        <w:t>Чайковского</w:t>
      </w:r>
      <w:r w:rsidRPr="00483C71">
        <w:rPr>
          <w:rFonts w:ascii="Times New Roman" w:hAnsi="Times New Roman" w:cs="Times New Roman"/>
          <w:color w:val="auto"/>
          <w:sz w:val="28"/>
          <w:szCs w:val="28"/>
        </w:rPr>
        <w:t xml:space="preserve"> расположены по обе стороны от проезжей части </w:t>
      </w:r>
      <w:r>
        <w:rPr>
          <w:rFonts w:ascii="Times New Roman" w:hAnsi="Times New Roman" w:cs="Times New Roman"/>
          <w:color w:val="auto"/>
          <w:sz w:val="28"/>
          <w:szCs w:val="28"/>
        </w:rPr>
        <w:t>в основном</w:t>
      </w:r>
      <w:r>
        <w:rPr>
          <w:color w:val="auto"/>
        </w:rPr>
        <w:t xml:space="preserve"> </w:t>
      </w:r>
      <w:r w:rsidRPr="004830A4">
        <w:rPr>
          <w:rFonts w:ascii="Times New Roman" w:hAnsi="Times New Roman" w:cs="Times New Roman"/>
          <w:color w:val="auto"/>
          <w:sz w:val="28"/>
          <w:szCs w:val="28"/>
        </w:rPr>
        <w:t>в</w:t>
      </w:r>
      <w:r>
        <w:rPr>
          <w:color w:val="auto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один </w:t>
      </w:r>
      <w:r w:rsidRPr="00483C71">
        <w:rPr>
          <w:rFonts w:ascii="Times New Roman" w:hAnsi="Times New Roman" w:cs="Times New Roman"/>
          <w:color w:val="auto"/>
          <w:sz w:val="28"/>
          <w:szCs w:val="28"/>
        </w:rPr>
        <w:t>ряд</w:t>
      </w:r>
      <w:r>
        <w:rPr>
          <w:color w:val="auto"/>
        </w:rPr>
        <w:t>.</w:t>
      </w:r>
      <w:r w:rsidRPr="0086538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83C71">
        <w:rPr>
          <w:rFonts w:ascii="Times New Roman" w:hAnsi="Times New Roman" w:cs="Times New Roman"/>
          <w:sz w:val="28"/>
          <w:szCs w:val="28"/>
        </w:rPr>
        <w:t>(Приложение 3.</w:t>
      </w:r>
      <w:proofErr w:type="gramEnd"/>
      <w:r w:rsidRPr="00483C71">
        <w:rPr>
          <w:rFonts w:ascii="Times New Roman" w:hAnsi="Times New Roman" w:cs="Times New Roman"/>
          <w:sz w:val="28"/>
          <w:szCs w:val="28"/>
        </w:rPr>
        <w:t xml:space="preserve"> 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материалы. </w:t>
      </w:r>
      <w:proofErr w:type="gramStart"/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 </w:t>
      </w:r>
      <w:r w:rsidR="00FE31A5" w:rsidRPr="0021321A">
        <w:rPr>
          <w:rFonts w:ascii="Times New Roman" w:hAnsi="Times New Roman" w:cs="Times New Roman"/>
          <w:color w:val="auto"/>
          <w:sz w:val="28"/>
          <w:szCs w:val="28"/>
        </w:rPr>
        <w:t>1</w:t>
      </w:r>
      <w:r w:rsidR="00EF33C8" w:rsidRPr="0021321A">
        <w:rPr>
          <w:rFonts w:ascii="Times New Roman" w:hAnsi="Times New Roman" w:cs="Times New Roman"/>
          <w:color w:val="auto"/>
          <w:sz w:val="28"/>
          <w:szCs w:val="28"/>
        </w:rPr>
        <w:t>9</w:t>
      </w:r>
      <w:r w:rsidR="00650F8A" w:rsidRPr="0021321A">
        <w:rPr>
          <w:rFonts w:ascii="Times New Roman" w:hAnsi="Times New Roman" w:cs="Times New Roman"/>
          <w:color w:val="auto"/>
          <w:sz w:val="28"/>
          <w:szCs w:val="28"/>
        </w:rPr>
        <w:t>, 20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).</w:t>
      </w:r>
      <w:r w:rsidRPr="0021321A">
        <w:rPr>
          <w:rFonts w:ascii="Times New Roman" w:hAnsi="Times New Roman"/>
          <w:color w:val="auto"/>
          <w:sz w:val="28"/>
          <w:szCs w:val="28"/>
        </w:rPr>
        <w:t xml:space="preserve"> </w:t>
      </w:r>
      <w:proofErr w:type="gramEnd"/>
    </w:p>
    <w:p w:rsidR="004830A4" w:rsidRPr="00012CF9" w:rsidRDefault="004830A4" w:rsidP="006F3CF5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На</w:t>
      </w:r>
      <w:r w:rsidR="00015927" w:rsidRPr="004830A4">
        <w:rPr>
          <w:rFonts w:ascii="Times New Roman" w:eastAsia="Times New Roman" w:hAnsi="Times New Roman" w:cs="Times New Roman"/>
          <w:sz w:val="28"/>
          <w:szCs w:val="28"/>
        </w:rPr>
        <w:t xml:space="preserve"> улиц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е </w:t>
      </w:r>
      <w:r w:rsidRPr="004830A4">
        <w:rPr>
          <w:rFonts w:ascii="Times New Roman" w:eastAsia="Times New Roman" w:hAnsi="Times New Roman" w:cs="Times New Roman"/>
          <w:sz w:val="28"/>
          <w:szCs w:val="28"/>
        </w:rPr>
        <w:t>также</w:t>
      </w:r>
      <w:r w:rsidR="00015927" w:rsidRPr="004830A4">
        <w:rPr>
          <w:rFonts w:ascii="Times New Roman" w:eastAsia="Times New Roman" w:hAnsi="Times New Roman" w:cs="Times New Roman"/>
          <w:sz w:val="28"/>
          <w:szCs w:val="28"/>
        </w:rPr>
        <w:t xml:space="preserve"> пре</w:t>
      </w:r>
      <w:r w:rsidR="004F4F55" w:rsidRPr="004830A4">
        <w:rPr>
          <w:rFonts w:ascii="Times New Roman" w:eastAsia="Times New Roman" w:hAnsi="Times New Roman" w:cs="Times New Roman"/>
          <w:sz w:val="28"/>
          <w:szCs w:val="28"/>
        </w:rPr>
        <w:t>об</w:t>
      </w:r>
      <w:r w:rsidR="00015927" w:rsidRPr="004830A4">
        <w:rPr>
          <w:rFonts w:ascii="Times New Roman" w:eastAsia="Times New Roman" w:hAnsi="Times New Roman" w:cs="Times New Roman"/>
          <w:sz w:val="28"/>
          <w:szCs w:val="28"/>
        </w:rPr>
        <w:t xml:space="preserve">ладает липа </w:t>
      </w:r>
      <w:r w:rsidRPr="004830A4">
        <w:rPr>
          <w:rFonts w:ascii="Times New Roman" w:eastAsia="Times New Roman" w:hAnsi="Times New Roman" w:cs="Times New Roman"/>
          <w:sz w:val="28"/>
          <w:szCs w:val="28"/>
        </w:rPr>
        <w:t xml:space="preserve">мелколистная </w:t>
      </w:r>
      <w:r w:rsidR="00015927" w:rsidRPr="004830A4">
        <w:rPr>
          <w:rFonts w:ascii="Times New Roman" w:eastAsia="Times New Roman" w:hAnsi="Times New Roman" w:cs="Times New Roman"/>
          <w:sz w:val="28"/>
          <w:szCs w:val="28"/>
        </w:rPr>
        <w:t>– 51,4%</w:t>
      </w:r>
      <w:r w:rsidR="004F4F55" w:rsidRPr="004830A4">
        <w:rPr>
          <w:rFonts w:ascii="Times New Roman" w:eastAsia="Times New Roman" w:hAnsi="Times New Roman" w:cs="Times New Roman"/>
          <w:sz w:val="28"/>
          <w:szCs w:val="28"/>
        </w:rPr>
        <w:t>, м</w:t>
      </w:r>
      <w:r w:rsidR="00015927" w:rsidRPr="004830A4">
        <w:rPr>
          <w:rFonts w:ascii="Times New Roman" w:eastAsia="Times New Roman" w:hAnsi="Times New Roman" w:cs="Times New Roman"/>
          <w:sz w:val="28"/>
          <w:szCs w:val="28"/>
        </w:rPr>
        <w:t xml:space="preserve">ного клена </w:t>
      </w:r>
      <w:proofErr w:type="spellStart"/>
      <w:r w:rsidR="00015927" w:rsidRPr="004830A4">
        <w:rPr>
          <w:rFonts w:ascii="Times New Roman" w:eastAsia="Times New Roman" w:hAnsi="Times New Roman" w:cs="Times New Roman"/>
          <w:sz w:val="28"/>
          <w:szCs w:val="28"/>
        </w:rPr>
        <w:t>ясенелистного</w:t>
      </w:r>
      <w:proofErr w:type="spellEnd"/>
      <w:r w:rsidR="00015927" w:rsidRPr="004830A4">
        <w:rPr>
          <w:rFonts w:ascii="Times New Roman" w:eastAsia="Times New Roman" w:hAnsi="Times New Roman" w:cs="Times New Roman"/>
          <w:sz w:val="28"/>
          <w:szCs w:val="28"/>
        </w:rPr>
        <w:t xml:space="preserve"> – 33,6%, встречается береза </w:t>
      </w:r>
      <w:r w:rsidRPr="004830A4">
        <w:rPr>
          <w:rFonts w:ascii="Times New Roman" w:eastAsia="Times New Roman" w:hAnsi="Times New Roman" w:cs="Times New Roman"/>
          <w:sz w:val="28"/>
          <w:szCs w:val="28"/>
        </w:rPr>
        <w:t>бородавчатая</w:t>
      </w:r>
      <w:r w:rsidR="00B02D71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15927" w:rsidRPr="004830A4">
        <w:rPr>
          <w:rFonts w:ascii="Times New Roman" w:eastAsia="Times New Roman" w:hAnsi="Times New Roman" w:cs="Times New Roman"/>
          <w:sz w:val="28"/>
          <w:szCs w:val="28"/>
        </w:rPr>
        <w:t>4% и клен остролистный</w:t>
      </w:r>
      <w:r w:rsidR="00B02D71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015927" w:rsidRPr="004830A4">
        <w:rPr>
          <w:rFonts w:ascii="Times New Roman" w:eastAsia="Times New Roman" w:hAnsi="Times New Roman" w:cs="Times New Roman"/>
          <w:sz w:val="28"/>
          <w:szCs w:val="28"/>
        </w:rPr>
        <w:t>6.8</w:t>
      </w:r>
      <w:r w:rsidR="00015927" w:rsidRPr="00012CF9">
        <w:rPr>
          <w:rFonts w:ascii="Times New Roman" w:eastAsia="Times New Roman" w:hAnsi="Times New Roman" w:cs="Times New Roman"/>
          <w:color w:val="auto"/>
          <w:sz w:val="28"/>
          <w:szCs w:val="28"/>
        </w:rPr>
        <w:t>%</w:t>
      </w:r>
      <w:r w:rsidR="00015927" w:rsidRPr="00012CF9">
        <w:rPr>
          <w:color w:val="auto"/>
        </w:rPr>
        <w:t xml:space="preserve"> </w:t>
      </w:r>
      <w:r w:rsidR="001C4933" w:rsidRPr="00012CF9">
        <w:rPr>
          <w:rFonts w:ascii="Times New Roman" w:hAnsi="Times New Roman" w:cs="Times New Roman"/>
          <w:color w:val="auto"/>
        </w:rPr>
        <w:t>(</w:t>
      </w:r>
      <w:r w:rsidRPr="00012CF9">
        <w:rPr>
          <w:rFonts w:ascii="Times New Roman" w:hAnsi="Times New Roman" w:cs="Times New Roman"/>
          <w:color w:val="auto"/>
          <w:sz w:val="28"/>
          <w:szCs w:val="28"/>
        </w:rPr>
        <w:t xml:space="preserve">Приложение </w:t>
      </w:r>
      <w:r w:rsidR="001C4933" w:rsidRPr="00012CF9">
        <w:rPr>
          <w:rFonts w:ascii="Times New Roman" w:hAnsi="Times New Roman" w:cs="Times New Roman"/>
          <w:color w:val="auto"/>
          <w:sz w:val="28"/>
          <w:szCs w:val="28"/>
        </w:rPr>
        <w:t>6.</w:t>
      </w:r>
      <w:proofErr w:type="gramEnd"/>
      <w:r w:rsidR="001C4933" w:rsidRPr="00012CF9">
        <w:rPr>
          <w:rFonts w:ascii="Times New Roman" w:hAnsi="Times New Roman" w:cs="Times New Roman"/>
          <w:color w:val="auto"/>
          <w:sz w:val="28"/>
          <w:szCs w:val="28"/>
        </w:rPr>
        <w:t xml:space="preserve"> Сводные таблицы.</w:t>
      </w:r>
      <w:r w:rsidRPr="00012CF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1C4933" w:rsidRPr="00012CF9">
        <w:rPr>
          <w:rFonts w:ascii="Times New Roman" w:hAnsi="Times New Roman" w:cs="Times New Roman"/>
          <w:color w:val="auto"/>
          <w:sz w:val="28"/>
          <w:szCs w:val="28"/>
        </w:rPr>
        <w:t>Т</w:t>
      </w:r>
      <w:r w:rsidRPr="00012CF9">
        <w:rPr>
          <w:rFonts w:ascii="Times New Roman" w:hAnsi="Times New Roman" w:cs="Times New Roman"/>
          <w:color w:val="auto"/>
          <w:sz w:val="28"/>
          <w:szCs w:val="28"/>
        </w:rPr>
        <w:t>аблица</w:t>
      </w:r>
      <w:r w:rsidR="001C4933" w:rsidRPr="00012CF9">
        <w:rPr>
          <w:rFonts w:ascii="Times New Roman" w:hAnsi="Times New Roman" w:cs="Times New Roman"/>
          <w:color w:val="auto"/>
          <w:sz w:val="28"/>
          <w:szCs w:val="28"/>
        </w:rPr>
        <w:t xml:space="preserve"> 4).</w:t>
      </w:r>
    </w:p>
    <w:p w:rsidR="007F7A43" w:rsidRPr="0021321A" w:rsidRDefault="007F7A43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7F7A43">
        <w:rPr>
          <w:rFonts w:ascii="Times New Roman" w:eastAsia="Times New Roman" w:hAnsi="Times New Roman" w:cs="Times New Roman"/>
          <w:sz w:val="28"/>
          <w:szCs w:val="28"/>
        </w:rPr>
        <w:t xml:space="preserve">Липы не подвергались обрезке, поэтому их состояние </w:t>
      </w:r>
      <w:r w:rsidRPr="007F7A4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довлетворительное. </w:t>
      </w:r>
      <w:r w:rsidR="004F4F55" w:rsidRPr="007F7A43">
        <w:rPr>
          <w:rFonts w:ascii="Times New Roman" w:eastAsia="Times New Roman" w:hAnsi="Times New Roman" w:cs="Times New Roman"/>
          <w:sz w:val="28"/>
          <w:szCs w:val="28"/>
        </w:rPr>
        <w:t>Особо хочется отметить кл</w:t>
      </w:r>
      <w:r w:rsidR="00015927" w:rsidRPr="007F7A43">
        <w:rPr>
          <w:rFonts w:ascii="Times New Roman" w:eastAsia="Times New Roman" w:hAnsi="Times New Roman" w:cs="Times New Roman"/>
          <w:sz w:val="28"/>
          <w:szCs w:val="28"/>
        </w:rPr>
        <w:t xml:space="preserve">ен </w:t>
      </w:r>
      <w:proofErr w:type="spellStart"/>
      <w:r w:rsidR="00015927" w:rsidRPr="007F7A43">
        <w:rPr>
          <w:rFonts w:ascii="Times New Roman" w:eastAsia="Times New Roman" w:hAnsi="Times New Roman" w:cs="Times New Roman"/>
          <w:sz w:val="28"/>
          <w:szCs w:val="28"/>
        </w:rPr>
        <w:t>ясенелистный</w:t>
      </w:r>
      <w:proofErr w:type="spellEnd"/>
      <w:r w:rsidR="00015927" w:rsidRPr="007F7A43">
        <w:rPr>
          <w:rFonts w:ascii="Times New Roman" w:eastAsia="Times New Roman" w:hAnsi="Times New Roman" w:cs="Times New Roman"/>
          <w:sz w:val="28"/>
          <w:szCs w:val="28"/>
        </w:rPr>
        <w:t>. Все деревья</w:t>
      </w:r>
      <w:r w:rsidR="00FD71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F4F55" w:rsidRPr="007F7A43">
        <w:rPr>
          <w:rFonts w:ascii="Times New Roman" w:eastAsia="Times New Roman" w:hAnsi="Times New Roman" w:cs="Times New Roman"/>
          <w:sz w:val="28"/>
          <w:szCs w:val="28"/>
        </w:rPr>
        <w:t>имеют механические повреждения</w:t>
      </w:r>
      <w:r w:rsidR="00B02D71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4F4F55" w:rsidRPr="007F7A43">
        <w:rPr>
          <w:rFonts w:ascii="Times New Roman" w:eastAsia="Times New Roman" w:hAnsi="Times New Roman" w:cs="Times New Roman"/>
          <w:sz w:val="28"/>
          <w:szCs w:val="28"/>
        </w:rPr>
        <w:t>поломаны сучья,</w:t>
      </w:r>
      <w:r w:rsidR="00AC7E5C" w:rsidRPr="007F7A43">
        <w:rPr>
          <w:rFonts w:ascii="Times New Roman" w:eastAsia="Times New Roman" w:hAnsi="Times New Roman" w:cs="Times New Roman"/>
          <w:sz w:val="28"/>
          <w:szCs w:val="28"/>
        </w:rPr>
        <w:t xml:space="preserve"> с</w:t>
      </w:r>
      <w:r w:rsidRPr="007F7A43">
        <w:rPr>
          <w:rFonts w:ascii="Times New Roman" w:eastAsia="Times New Roman" w:hAnsi="Times New Roman" w:cs="Times New Roman"/>
          <w:sz w:val="28"/>
          <w:szCs w:val="28"/>
        </w:rPr>
        <w:t>одрана кора, многие наклонены и представляют опасность для пешеходов. Деревьям</w:t>
      </w:r>
      <w:r w:rsidR="004F4F55" w:rsidRPr="007F7A43">
        <w:rPr>
          <w:rFonts w:ascii="Times New Roman" w:eastAsia="Times New Roman" w:hAnsi="Times New Roman" w:cs="Times New Roman"/>
          <w:sz w:val="28"/>
          <w:szCs w:val="28"/>
        </w:rPr>
        <w:t xml:space="preserve"> нужна санитарная обрезка</w:t>
      </w:r>
      <w:r w:rsidR="00015927" w:rsidRPr="007F7A43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F7A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7F7A43">
        <w:rPr>
          <w:rFonts w:ascii="Times New Roman" w:eastAsia="Times New Roman" w:hAnsi="Times New Roman" w:cs="Times New Roman"/>
          <w:sz w:val="28"/>
          <w:szCs w:val="28"/>
        </w:rPr>
        <w:t>(Приложение 3.</w:t>
      </w:r>
      <w:proofErr w:type="gramEnd"/>
      <w:r w:rsidRPr="00483C71">
        <w:rPr>
          <w:rFonts w:ascii="Times New Roman" w:hAnsi="Times New Roman" w:cs="Times New Roman"/>
          <w:sz w:val="28"/>
          <w:szCs w:val="28"/>
        </w:rPr>
        <w:t xml:space="preserve"> 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материалы. </w:t>
      </w:r>
      <w:proofErr w:type="gramStart"/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 </w:t>
      </w:r>
      <w:r w:rsidR="00EF33C8" w:rsidRPr="0021321A">
        <w:rPr>
          <w:rFonts w:ascii="Times New Roman" w:hAnsi="Times New Roman" w:cs="Times New Roman"/>
          <w:color w:val="auto"/>
          <w:sz w:val="28"/>
          <w:szCs w:val="28"/>
        </w:rPr>
        <w:t>21, 22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).</w:t>
      </w:r>
      <w:r w:rsidRPr="0021321A">
        <w:rPr>
          <w:rFonts w:ascii="Times New Roman" w:hAnsi="Times New Roman"/>
          <w:color w:val="auto"/>
          <w:sz w:val="28"/>
          <w:szCs w:val="28"/>
        </w:rPr>
        <w:t xml:space="preserve"> </w:t>
      </w:r>
      <w:proofErr w:type="gramEnd"/>
    </w:p>
    <w:p w:rsidR="007F7A43" w:rsidRDefault="00645024" w:rsidP="006F3CF5">
      <w:pPr>
        <w:pStyle w:val="11"/>
        <w:spacing w:line="240" w:lineRule="auto"/>
        <w:ind w:firstLine="709"/>
        <w:jc w:val="both"/>
      </w:pPr>
      <w:r>
        <w:t xml:space="preserve">В целом это </w:t>
      </w:r>
      <w:r w:rsidRPr="00AC7E5C">
        <w:t>довольно н</w:t>
      </w:r>
      <w:r>
        <w:t>еухоженная улица, требующая благоустройства и ухода за зелеными насаждениями.</w:t>
      </w:r>
    </w:p>
    <w:p w:rsidR="00C24312" w:rsidRDefault="00EE0E3B" w:rsidP="006F3CF5">
      <w:pPr>
        <w:pStyle w:val="2"/>
        <w:spacing w:line="240" w:lineRule="auto"/>
      </w:pPr>
      <w:bookmarkStart w:id="22" w:name="_Toc132411592"/>
      <w:r>
        <w:t>4.5. </w:t>
      </w:r>
      <w:r w:rsidR="00852AA4">
        <w:t xml:space="preserve">Экологическое состояние зеленых насаждений на </w:t>
      </w:r>
      <w:r w:rsidR="004F4F55" w:rsidRPr="00852AA4">
        <w:t>ул.</w:t>
      </w:r>
      <w:r w:rsidR="00596A09" w:rsidRPr="00852AA4">
        <w:t xml:space="preserve"> </w:t>
      </w:r>
      <w:proofErr w:type="gramStart"/>
      <w:r w:rsidR="004F4F55" w:rsidRPr="00852AA4">
        <w:t>Первомайская</w:t>
      </w:r>
      <w:bookmarkEnd w:id="22"/>
      <w:proofErr w:type="gramEnd"/>
    </w:p>
    <w:p w:rsidR="00F024C0" w:rsidRPr="0021321A" w:rsidRDefault="00F024C0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483C71">
        <w:rPr>
          <w:rFonts w:ascii="Times New Roman" w:hAnsi="Times New Roman" w:cs="Times New Roman"/>
          <w:color w:val="auto"/>
          <w:sz w:val="28"/>
          <w:szCs w:val="28"/>
        </w:rPr>
        <w:t xml:space="preserve">Деревья от ул. 50 лет Октября до ул. </w:t>
      </w:r>
      <w:r w:rsidRPr="00865381">
        <w:rPr>
          <w:rFonts w:ascii="Times New Roman" w:hAnsi="Times New Roman" w:cs="Times New Roman"/>
          <w:color w:val="auto"/>
          <w:sz w:val="28"/>
          <w:szCs w:val="28"/>
        </w:rPr>
        <w:t>Чайковского</w:t>
      </w:r>
      <w:r w:rsidRPr="00483C71">
        <w:rPr>
          <w:rFonts w:ascii="Times New Roman" w:hAnsi="Times New Roman" w:cs="Times New Roman"/>
          <w:color w:val="auto"/>
          <w:sz w:val="28"/>
          <w:szCs w:val="28"/>
        </w:rPr>
        <w:t xml:space="preserve"> расположены по обе стороны от проезжей части </w:t>
      </w:r>
      <w:r>
        <w:rPr>
          <w:rFonts w:ascii="Times New Roman" w:hAnsi="Times New Roman" w:cs="Times New Roman"/>
          <w:color w:val="auto"/>
          <w:sz w:val="28"/>
          <w:szCs w:val="28"/>
        </w:rPr>
        <w:t>в основном</w:t>
      </w:r>
      <w:r>
        <w:rPr>
          <w:color w:val="auto"/>
        </w:rPr>
        <w:t xml:space="preserve"> </w:t>
      </w:r>
      <w:r w:rsidRPr="004830A4">
        <w:rPr>
          <w:rFonts w:ascii="Times New Roman" w:hAnsi="Times New Roman" w:cs="Times New Roman"/>
          <w:color w:val="auto"/>
          <w:sz w:val="28"/>
          <w:szCs w:val="28"/>
        </w:rPr>
        <w:t>в</w:t>
      </w:r>
      <w:r>
        <w:rPr>
          <w:color w:val="auto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один </w:t>
      </w:r>
      <w:r w:rsidRPr="00483C71">
        <w:rPr>
          <w:rFonts w:ascii="Times New Roman" w:hAnsi="Times New Roman" w:cs="Times New Roman"/>
          <w:color w:val="auto"/>
          <w:sz w:val="28"/>
          <w:szCs w:val="28"/>
        </w:rPr>
        <w:t>ряд</w:t>
      </w:r>
      <w:r>
        <w:rPr>
          <w:color w:val="auto"/>
        </w:rPr>
        <w:t>.</w:t>
      </w:r>
      <w:r w:rsidRPr="0086538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83C71">
        <w:rPr>
          <w:rFonts w:ascii="Times New Roman" w:hAnsi="Times New Roman" w:cs="Times New Roman"/>
          <w:sz w:val="28"/>
          <w:szCs w:val="28"/>
        </w:rPr>
        <w:t>(Приложение 3.</w:t>
      </w:r>
      <w:proofErr w:type="gramEnd"/>
      <w:r w:rsidRPr="00483C71">
        <w:rPr>
          <w:rFonts w:ascii="Times New Roman" w:hAnsi="Times New Roman" w:cs="Times New Roman"/>
          <w:sz w:val="28"/>
          <w:szCs w:val="28"/>
        </w:rPr>
        <w:t xml:space="preserve"> 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материалы. </w:t>
      </w:r>
      <w:proofErr w:type="gramStart"/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 </w:t>
      </w:r>
      <w:r w:rsidR="000D6863" w:rsidRPr="0021321A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B03C05" w:rsidRPr="0021321A"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).</w:t>
      </w:r>
      <w:r w:rsidRPr="0021321A">
        <w:rPr>
          <w:rFonts w:ascii="Times New Roman" w:hAnsi="Times New Roman"/>
          <w:color w:val="auto"/>
          <w:sz w:val="28"/>
          <w:szCs w:val="28"/>
        </w:rPr>
        <w:t xml:space="preserve"> </w:t>
      </w:r>
      <w:proofErr w:type="gramEnd"/>
    </w:p>
    <w:p w:rsidR="00313E31" w:rsidRPr="0021321A" w:rsidRDefault="004F4F55" w:rsidP="006F3CF5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Эта улица резко отличается от 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>всех исследуемых нами своей чис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тотой и ухоженность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ю. </w:t>
      </w:r>
      <w:proofErr w:type="gramStart"/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Здесь </w:t>
      </w:r>
      <w:r w:rsidR="00596A09"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>тоже п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реобладает липа </w:t>
      </w:r>
      <w:r w:rsidR="000727E7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мелколистная </w:t>
      </w:r>
      <w:r w:rsidR="002A54B9" w:rsidRPr="0021321A">
        <w:rPr>
          <w:rFonts w:ascii="Times New Roman" w:hAnsi="Times New Roman" w:cs="Times New Roman"/>
          <w:color w:val="auto"/>
          <w:sz w:val="28"/>
          <w:szCs w:val="28"/>
        </w:rPr>
        <w:t>– 80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>,9%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, 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>растет также клен остролистный – 8,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8%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, рябина </w:t>
      </w:r>
      <w:r w:rsidR="000727E7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обыкновенная 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>– 4,1%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,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тополь </w:t>
      </w:r>
      <w:r w:rsidR="000727E7" w:rsidRPr="0021321A">
        <w:rPr>
          <w:rFonts w:ascii="Times New Roman" w:hAnsi="Times New Roman" w:cs="Times New Roman"/>
          <w:color w:val="auto"/>
          <w:sz w:val="28"/>
          <w:szCs w:val="28"/>
        </w:rPr>
        <w:t>канадский</w:t>
      </w:r>
      <w:r w:rsidR="00B02D71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– 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>3,1%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и др.</w:t>
      </w:r>
      <w:r w:rsidRPr="0021321A">
        <w:rPr>
          <w:color w:val="auto"/>
        </w:rPr>
        <w:t xml:space="preserve"> </w:t>
      </w:r>
      <w:r w:rsidR="00465AA7" w:rsidRPr="0021321A">
        <w:rPr>
          <w:rFonts w:ascii="Times New Roman" w:hAnsi="Times New Roman" w:cs="Times New Roman"/>
          <w:color w:val="auto"/>
        </w:rPr>
        <w:t>(</w:t>
      </w:r>
      <w:r w:rsidR="00465AA7" w:rsidRPr="0021321A">
        <w:rPr>
          <w:rFonts w:ascii="Times New Roman" w:hAnsi="Times New Roman" w:cs="Times New Roman"/>
          <w:color w:val="auto"/>
          <w:sz w:val="28"/>
          <w:szCs w:val="28"/>
        </w:rPr>
        <w:t>Приложение 6.</w:t>
      </w:r>
      <w:proofErr w:type="gramEnd"/>
      <w:r w:rsidR="00465AA7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Сводные таблицы. Таблица 5).</w:t>
      </w:r>
    </w:p>
    <w:p w:rsidR="00637DCF" w:rsidRPr="0021321A" w:rsidRDefault="004F4F55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Деревья находятся в хорошем состоянии. </w:t>
      </w:r>
      <w:r w:rsidR="00824E68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Неправильно обрезанных деревьев немного. 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Процент мех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>анических повре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ждений и трещин коры здесь ниже,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чем на других улицах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. Реже встречаются мхи и лишайники на стволах деревьев. </w:t>
      </w:r>
      <w:r w:rsidR="00596A09" w:rsidRPr="0021321A">
        <w:rPr>
          <w:rFonts w:ascii="Times New Roman" w:hAnsi="Times New Roman" w:cs="Times New Roman"/>
          <w:color w:val="auto"/>
          <w:sz w:val="28"/>
          <w:szCs w:val="28"/>
        </w:rPr>
        <w:t>На примере этой улицы мы видим,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что чем меньше </w:t>
      </w:r>
      <w:r w:rsidR="000727E7" w:rsidRPr="0021321A">
        <w:rPr>
          <w:rFonts w:ascii="Times New Roman" w:hAnsi="Times New Roman" w:cs="Times New Roman"/>
          <w:color w:val="auto"/>
          <w:sz w:val="28"/>
          <w:szCs w:val="28"/>
        </w:rPr>
        <w:t>процент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неправильной обрезки деревьев, тем меньше деревьев с механическими повреждениями и трещинами коры, тем они более декоративн</w:t>
      </w:r>
      <w:r w:rsidRPr="0021321A">
        <w:rPr>
          <w:color w:val="auto"/>
        </w:rPr>
        <w:t>ы.</w:t>
      </w:r>
      <w:r w:rsidR="00637DCF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gramStart"/>
      <w:r w:rsidR="00637DCF" w:rsidRPr="0021321A">
        <w:rPr>
          <w:rFonts w:ascii="Times New Roman" w:hAnsi="Times New Roman" w:cs="Times New Roman"/>
          <w:color w:val="auto"/>
          <w:sz w:val="28"/>
          <w:szCs w:val="28"/>
        </w:rPr>
        <w:t>(Приложение 3.</w:t>
      </w:r>
      <w:proofErr w:type="gramEnd"/>
      <w:r w:rsidR="00637DCF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Фотоматериалы. </w:t>
      </w:r>
      <w:proofErr w:type="gramStart"/>
      <w:r w:rsidR="00637DCF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 </w:t>
      </w:r>
      <w:r w:rsidR="000D6863" w:rsidRPr="0021321A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B03C05" w:rsidRPr="0021321A">
        <w:rPr>
          <w:rFonts w:ascii="Times New Roman" w:hAnsi="Times New Roman" w:cs="Times New Roman"/>
          <w:color w:val="auto"/>
          <w:sz w:val="28"/>
          <w:szCs w:val="28"/>
        </w:rPr>
        <w:t>4</w:t>
      </w:r>
      <w:r w:rsidR="00637DCF" w:rsidRPr="0021321A">
        <w:rPr>
          <w:rFonts w:ascii="Times New Roman" w:hAnsi="Times New Roman" w:cs="Times New Roman"/>
          <w:color w:val="auto"/>
          <w:sz w:val="28"/>
          <w:szCs w:val="28"/>
        </w:rPr>
        <w:t>).</w:t>
      </w:r>
      <w:r w:rsidR="00637DCF" w:rsidRPr="0021321A">
        <w:rPr>
          <w:rFonts w:ascii="Times New Roman" w:hAnsi="Times New Roman"/>
          <w:color w:val="auto"/>
          <w:sz w:val="28"/>
          <w:szCs w:val="28"/>
        </w:rPr>
        <w:t xml:space="preserve"> </w:t>
      </w:r>
      <w:proofErr w:type="gramEnd"/>
    </w:p>
    <w:p w:rsidR="00C24312" w:rsidRPr="00DE16DA" w:rsidRDefault="00EE0E3B" w:rsidP="006F3CF5">
      <w:pPr>
        <w:pStyle w:val="2"/>
        <w:spacing w:line="240" w:lineRule="auto"/>
      </w:pPr>
      <w:bookmarkStart w:id="23" w:name="_Toc132411593"/>
      <w:r>
        <w:t>4.6. </w:t>
      </w:r>
      <w:r w:rsidR="00DE16DA">
        <w:t xml:space="preserve">Экологическое состояние зеленых насаждений на </w:t>
      </w:r>
      <w:r w:rsidR="00DE16DA" w:rsidRPr="00852AA4">
        <w:t xml:space="preserve">ул. </w:t>
      </w:r>
      <w:r w:rsidR="004F4F55" w:rsidRPr="00DE16DA">
        <w:t>Гагарина</w:t>
      </w:r>
      <w:bookmarkEnd w:id="23"/>
    </w:p>
    <w:p w:rsidR="00895032" w:rsidRPr="0021321A" w:rsidRDefault="00895032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895032">
        <w:rPr>
          <w:rFonts w:ascii="Times New Roman" w:eastAsia="Times New Roman" w:hAnsi="Times New Roman" w:cs="Times New Roman"/>
          <w:sz w:val="28"/>
          <w:szCs w:val="28"/>
        </w:rPr>
        <w:t xml:space="preserve">Деревья от ул. </w:t>
      </w:r>
      <w:proofErr w:type="gramStart"/>
      <w:r w:rsidRPr="00895032">
        <w:rPr>
          <w:rFonts w:ascii="Times New Roman" w:eastAsia="Times New Roman" w:hAnsi="Times New Roman" w:cs="Times New Roman"/>
          <w:sz w:val="28"/>
          <w:szCs w:val="28"/>
        </w:rPr>
        <w:t>Первомайская</w:t>
      </w:r>
      <w:proofErr w:type="gramEnd"/>
      <w:r w:rsidRPr="00895032">
        <w:rPr>
          <w:rFonts w:ascii="Times New Roman" w:eastAsia="Times New Roman" w:hAnsi="Times New Roman" w:cs="Times New Roman"/>
          <w:sz w:val="28"/>
          <w:szCs w:val="28"/>
        </w:rPr>
        <w:t xml:space="preserve"> до ул. Красноармейская расположены по обе стороны от проезжей части в основном в один ряд. </w:t>
      </w:r>
      <w:proofErr w:type="gramStart"/>
      <w:r w:rsidRPr="00895032">
        <w:rPr>
          <w:rFonts w:ascii="Times New Roman" w:eastAsia="Times New Roman" w:hAnsi="Times New Roman" w:cs="Times New Roman"/>
          <w:sz w:val="28"/>
          <w:szCs w:val="28"/>
        </w:rPr>
        <w:t>(Приложение 3.</w:t>
      </w:r>
      <w:proofErr w:type="gramEnd"/>
      <w:r w:rsidRPr="00483C71">
        <w:rPr>
          <w:rFonts w:ascii="Times New Roman" w:hAnsi="Times New Roman" w:cs="Times New Roman"/>
          <w:sz w:val="28"/>
          <w:szCs w:val="28"/>
        </w:rPr>
        <w:t xml:space="preserve"> 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материалы. </w:t>
      </w:r>
      <w:proofErr w:type="gramStart"/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 </w:t>
      </w:r>
      <w:r w:rsidR="00481633" w:rsidRPr="0021321A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B03C05" w:rsidRPr="0021321A">
        <w:rPr>
          <w:rFonts w:ascii="Times New Roman" w:hAnsi="Times New Roman" w:cs="Times New Roman"/>
          <w:color w:val="auto"/>
          <w:sz w:val="28"/>
          <w:szCs w:val="28"/>
        </w:rPr>
        <w:t>5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).</w:t>
      </w:r>
      <w:r w:rsidRPr="0021321A">
        <w:rPr>
          <w:rFonts w:ascii="Times New Roman" w:hAnsi="Times New Roman"/>
          <w:color w:val="auto"/>
          <w:sz w:val="28"/>
          <w:szCs w:val="28"/>
        </w:rPr>
        <w:t xml:space="preserve"> </w:t>
      </w:r>
      <w:proofErr w:type="gramEnd"/>
    </w:p>
    <w:p w:rsidR="00895032" w:rsidRPr="001C64A2" w:rsidRDefault="00895032" w:rsidP="006F3CF5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proofErr w:type="gramStart"/>
      <w:r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Н</w:t>
      </w:r>
      <w:r w:rsidR="00D06780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а этой улице</w:t>
      </w:r>
      <w:r w:rsidR="00D5652D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,</w:t>
      </w:r>
      <w:r w:rsidR="00D06780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D5652D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как и на всех ранее рассмотренных,</w:t>
      </w:r>
      <w:r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D06780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преобладает липа </w:t>
      </w:r>
      <w:r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мелколистная</w:t>
      </w:r>
      <w:r w:rsidR="00B02D71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– </w:t>
      </w:r>
      <w:r w:rsidR="00D06780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87,</w:t>
      </w:r>
      <w:r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2%, расте</w:t>
      </w:r>
      <w:r w:rsidR="00D06780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т также тополь </w:t>
      </w:r>
      <w:r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канадский</w:t>
      </w:r>
      <w:r w:rsidR="00B02D71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– </w:t>
      </w:r>
      <w:r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8,2%, клен остролистный</w:t>
      </w:r>
      <w:r w:rsidR="00B02D71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– </w:t>
      </w:r>
      <w:r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3,1%</w:t>
      </w:r>
      <w:r w:rsidR="00D06780" w:rsidRPr="001C64A2">
        <w:rPr>
          <w:color w:val="auto"/>
        </w:rPr>
        <w:t xml:space="preserve"> </w:t>
      </w:r>
      <w:r w:rsidR="00465AA7" w:rsidRPr="001C64A2">
        <w:rPr>
          <w:rFonts w:ascii="Times New Roman" w:hAnsi="Times New Roman" w:cs="Times New Roman"/>
          <w:color w:val="auto"/>
        </w:rPr>
        <w:t>(</w:t>
      </w:r>
      <w:r w:rsidR="00465AA7" w:rsidRPr="001C64A2">
        <w:rPr>
          <w:rFonts w:ascii="Times New Roman" w:hAnsi="Times New Roman" w:cs="Times New Roman"/>
          <w:color w:val="auto"/>
          <w:sz w:val="28"/>
          <w:szCs w:val="28"/>
        </w:rPr>
        <w:t>Приложение 6.</w:t>
      </w:r>
      <w:proofErr w:type="gramEnd"/>
      <w:r w:rsidR="00465AA7" w:rsidRPr="001C64A2">
        <w:rPr>
          <w:rFonts w:ascii="Times New Roman" w:hAnsi="Times New Roman" w:cs="Times New Roman"/>
          <w:color w:val="auto"/>
          <w:sz w:val="28"/>
          <w:szCs w:val="28"/>
        </w:rPr>
        <w:t xml:space="preserve"> Сводные таблицы. Таблица 6).</w:t>
      </w:r>
    </w:p>
    <w:p w:rsidR="0051199C" w:rsidRPr="0021321A" w:rsidRDefault="00D06780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Улица Гагарина – основная транспортная магистраль</w:t>
      </w:r>
      <w:r w:rsidRPr="0051199C">
        <w:rPr>
          <w:rFonts w:ascii="Times New Roman" w:eastAsia="Times New Roman" w:hAnsi="Times New Roman" w:cs="Times New Roman"/>
          <w:sz w:val="28"/>
          <w:szCs w:val="28"/>
        </w:rPr>
        <w:t xml:space="preserve"> города.</w:t>
      </w:r>
      <w:r w:rsidR="0005184B" w:rsidRPr="0051199C">
        <w:rPr>
          <w:rFonts w:ascii="Times New Roman" w:eastAsia="Times New Roman" w:hAnsi="Times New Roman" w:cs="Times New Roman"/>
          <w:sz w:val="28"/>
          <w:szCs w:val="28"/>
        </w:rPr>
        <w:t xml:space="preserve"> Это сразу видно по состоянию деревьев. </w:t>
      </w:r>
      <w:r w:rsidR="0005184B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Если на других улицах они больше пострадали от неправильной обрезки, то </w:t>
      </w:r>
      <w:proofErr w:type="gramStart"/>
      <w:r w:rsidR="0005184B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здесь</w:t>
      </w:r>
      <w:proofErr w:type="gramEnd"/>
      <w:r w:rsidR="0005184B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D5652D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несмотря на незначительный процент</w:t>
      </w:r>
      <w:r w:rsidR="003675C3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05184B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деревьев</w:t>
      </w:r>
      <w:r w:rsidR="0051199C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, </w:t>
      </w:r>
      <w:r w:rsidR="00D5652D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пострадавших от этого фактора</w:t>
      </w:r>
      <w:r w:rsidR="0005184B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, </w:t>
      </w:r>
      <w:r w:rsidR="00D5652D" w:rsidRPr="001C64A2">
        <w:rPr>
          <w:rFonts w:ascii="Times New Roman" w:eastAsia="Times New Roman" w:hAnsi="Times New Roman" w:cs="Times New Roman"/>
          <w:color w:val="auto"/>
          <w:sz w:val="28"/>
          <w:szCs w:val="28"/>
        </w:rPr>
        <w:t>их</w:t>
      </w:r>
      <w:r w:rsidR="0005184B" w:rsidRPr="0051199C">
        <w:rPr>
          <w:rFonts w:ascii="Times New Roman" w:eastAsia="Times New Roman" w:hAnsi="Times New Roman" w:cs="Times New Roman"/>
          <w:sz w:val="28"/>
          <w:szCs w:val="28"/>
        </w:rPr>
        <w:t xml:space="preserve"> состояние все</w:t>
      </w:r>
      <w:r w:rsidR="0051199C">
        <w:rPr>
          <w:rFonts w:ascii="Times New Roman" w:eastAsia="Times New Roman" w:hAnsi="Times New Roman" w:cs="Times New Roman"/>
          <w:sz w:val="28"/>
          <w:szCs w:val="28"/>
        </w:rPr>
        <w:t xml:space="preserve"> равно оставляет желать лучшего:</w:t>
      </w:r>
      <w:r w:rsidR="0005184B" w:rsidRPr="0051199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5652D">
        <w:rPr>
          <w:rFonts w:ascii="Times New Roman" w:eastAsia="Times New Roman" w:hAnsi="Times New Roman" w:cs="Times New Roman"/>
          <w:sz w:val="28"/>
          <w:szCs w:val="28"/>
        </w:rPr>
        <w:t>наблюдаются многочисленные</w:t>
      </w:r>
      <w:r w:rsidR="0005184B" w:rsidRPr="0051199C">
        <w:rPr>
          <w:rFonts w:ascii="Times New Roman" w:eastAsia="Times New Roman" w:hAnsi="Times New Roman" w:cs="Times New Roman"/>
          <w:sz w:val="28"/>
          <w:szCs w:val="28"/>
        </w:rPr>
        <w:t xml:space="preserve"> механические повреждения и трещины </w:t>
      </w:r>
      <w:r w:rsidR="0005184B"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>коры.</w:t>
      </w:r>
      <w:r w:rsidR="0051199C"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proofErr w:type="gramStart"/>
      <w:r w:rsidR="0051199C"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>(Приложение 3.</w:t>
      </w:r>
      <w:proofErr w:type="gramEnd"/>
      <w:r w:rsidR="0051199C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 Фотоматериалы. </w:t>
      </w:r>
      <w:proofErr w:type="gramStart"/>
      <w:r w:rsidR="0051199C"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 </w:t>
      </w:r>
      <w:r w:rsidR="00481633" w:rsidRPr="0021321A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B03C05" w:rsidRPr="0021321A">
        <w:rPr>
          <w:rFonts w:ascii="Times New Roman" w:hAnsi="Times New Roman" w:cs="Times New Roman"/>
          <w:color w:val="auto"/>
          <w:sz w:val="28"/>
          <w:szCs w:val="28"/>
        </w:rPr>
        <w:t>6</w:t>
      </w:r>
      <w:r w:rsidR="00481633" w:rsidRPr="0021321A">
        <w:rPr>
          <w:rFonts w:ascii="Times New Roman" w:hAnsi="Times New Roman" w:cs="Times New Roman"/>
          <w:color w:val="auto"/>
          <w:sz w:val="28"/>
          <w:szCs w:val="28"/>
        </w:rPr>
        <w:t>, 2</w:t>
      </w:r>
      <w:r w:rsidR="00B03C05" w:rsidRPr="0021321A">
        <w:rPr>
          <w:rFonts w:ascii="Times New Roman" w:hAnsi="Times New Roman" w:cs="Times New Roman"/>
          <w:color w:val="auto"/>
          <w:sz w:val="28"/>
          <w:szCs w:val="28"/>
        </w:rPr>
        <w:t>7</w:t>
      </w:r>
      <w:r w:rsidR="00481633" w:rsidRPr="0021321A">
        <w:rPr>
          <w:rFonts w:ascii="Times New Roman" w:hAnsi="Times New Roman" w:cs="Times New Roman"/>
          <w:color w:val="auto"/>
          <w:sz w:val="28"/>
          <w:szCs w:val="28"/>
        </w:rPr>
        <w:t>)</w:t>
      </w:r>
      <w:r w:rsidR="0051199C" w:rsidRPr="0021321A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51199C" w:rsidRPr="0021321A">
        <w:rPr>
          <w:rFonts w:ascii="Times New Roman" w:hAnsi="Times New Roman"/>
          <w:color w:val="auto"/>
          <w:sz w:val="28"/>
          <w:szCs w:val="28"/>
        </w:rPr>
        <w:t xml:space="preserve"> </w:t>
      </w:r>
      <w:proofErr w:type="gramEnd"/>
    </w:p>
    <w:p w:rsidR="00E5713E" w:rsidRDefault="0005184B" w:rsidP="006F3CF5">
      <w:pPr>
        <w:pStyle w:val="11"/>
        <w:spacing w:line="240" w:lineRule="auto"/>
        <w:ind w:firstLine="709"/>
        <w:jc w:val="both"/>
      </w:pPr>
      <w:r>
        <w:t xml:space="preserve">По нашему мнению, основной причиной угнетенного состояния деревьев </w:t>
      </w:r>
      <w:r w:rsidR="000D1571">
        <w:t xml:space="preserve">на этой улице </w:t>
      </w:r>
      <w:r>
        <w:t xml:space="preserve">является </w:t>
      </w:r>
      <w:r w:rsidRPr="001C64A2">
        <w:rPr>
          <w:color w:val="auto"/>
        </w:rPr>
        <w:t>городской транспорт, а также то,</w:t>
      </w:r>
      <w:r w:rsidR="00FC53FD" w:rsidRPr="001C64A2">
        <w:rPr>
          <w:color w:val="auto"/>
        </w:rPr>
        <w:t xml:space="preserve"> что деревья растут в лунках, буквально закован</w:t>
      </w:r>
      <w:r w:rsidR="0051199C" w:rsidRPr="001C64A2">
        <w:rPr>
          <w:color w:val="auto"/>
        </w:rPr>
        <w:t>н</w:t>
      </w:r>
      <w:r w:rsidR="00FC53FD" w:rsidRPr="001C64A2">
        <w:rPr>
          <w:color w:val="auto"/>
        </w:rPr>
        <w:t>ы</w:t>
      </w:r>
      <w:r w:rsidR="0051199C" w:rsidRPr="001C64A2">
        <w:rPr>
          <w:color w:val="auto"/>
        </w:rPr>
        <w:t>е</w:t>
      </w:r>
      <w:r w:rsidR="00FC53FD" w:rsidRPr="001C64A2">
        <w:rPr>
          <w:color w:val="auto"/>
        </w:rPr>
        <w:t xml:space="preserve"> в асфальт. </w:t>
      </w:r>
      <w:r w:rsidR="00027AF8" w:rsidRPr="001C64A2">
        <w:rPr>
          <w:color w:val="auto"/>
        </w:rPr>
        <w:t xml:space="preserve">В </w:t>
      </w:r>
      <w:r w:rsidR="00D5652D" w:rsidRPr="001C64A2">
        <w:rPr>
          <w:color w:val="auto"/>
        </w:rPr>
        <w:t>подобных</w:t>
      </w:r>
      <w:r w:rsidR="00027AF8" w:rsidRPr="001C64A2">
        <w:rPr>
          <w:color w:val="auto"/>
        </w:rPr>
        <w:t xml:space="preserve"> условиях типичен «кадочный» характер произрастания, обусловленный залеганием у стен и дна посадочных </w:t>
      </w:r>
      <w:proofErr w:type="gramStart"/>
      <w:r w:rsidR="00027AF8" w:rsidRPr="001C64A2">
        <w:rPr>
          <w:color w:val="auto"/>
        </w:rPr>
        <w:t>ям</w:t>
      </w:r>
      <w:proofErr w:type="gramEnd"/>
      <w:r w:rsidR="00027AF8" w:rsidRPr="001C64A2">
        <w:rPr>
          <w:color w:val="auto"/>
        </w:rPr>
        <w:t xml:space="preserve"> непроницаемых для корней старых дорожных покрытий, строительного мусора, а также наличием вокруг лунок асфальтового покрытия</w:t>
      </w:r>
      <w:r w:rsidR="00027AF8" w:rsidRPr="00B93432">
        <w:rPr>
          <w:color w:val="auto"/>
        </w:rPr>
        <w:t xml:space="preserve">. </w:t>
      </w:r>
      <w:proofErr w:type="gramStart"/>
      <w:r w:rsidR="00027AF8" w:rsidRPr="00B93432">
        <w:rPr>
          <w:color w:val="auto"/>
        </w:rPr>
        <w:t>Подобные условия</w:t>
      </w:r>
      <w:r w:rsidR="00027AF8">
        <w:t xml:space="preserve"> произрастания обуславливают чрезмерное насыщение </w:t>
      </w:r>
      <w:r w:rsidR="0086073A">
        <w:t xml:space="preserve">почвы в объеме посадочной ямы корнями, что приводит к отмиранию части скелетных мочковатых и особенно мелких корней последних порядков, а это в свою очередь является причиной низкой </w:t>
      </w:r>
      <w:proofErr w:type="spellStart"/>
      <w:r w:rsidR="0086073A">
        <w:lastRenderedPageBreak/>
        <w:t>побегообразовательной</w:t>
      </w:r>
      <w:proofErr w:type="spellEnd"/>
      <w:r w:rsidR="0086073A">
        <w:t xml:space="preserve"> способности кроны, мелкой листвы, сокращения периода вегетации, усыхания некоторой части листвы и ветвей, потери декоративности, наконец, преждевременной гибели деревьев.</w:t>
      </w:r>
      <w:r w:rsidR="00F6341E" w:rsidRPr="00F6341E">
        <w:rPr>
          <w:color w:val="auto"/>
        </w:rPr>
        <w:t xml:space="preserve"> </w:t>
      </w:r>
      <w:r w:rsidR="00F6341E" w:rsidRPr="00D07AD3">
        <w:rPr>
          <w:color w:val="auto"/>
        </w:rPr>
        <w:t>[</w:t>
      </w:r>
      <w:r w:rsidR="00F6341E">
        <w:rPr>
          <w:color w:val="auto"/>
        </w:rPr>
        <w:t>4</w:t>
      </w:r>
      <w:r w:rsidR="00F6341E" w:rsidRPr="00D07AD3">
        <w:rPr>
          <w:color w:val="auto"/>
        </w:rPr>
        <w:t>]</w:t>
      </w:r>
      <w:proofErr w:type="gramEnd"/>
    </w:p>
    <w:p w:rsidR="00256337" w:rsidRDefault="00E32D64" w:rsidP="006F3CF5">
      <w:pPr>
        <w:pStyle w:val="11"/>
        <w:spacing w:line="240" w:lineRule="auto"/>
        <w:ind w:firstLine="709"/>
        <w:jc w:val="both"/>
      </w:pPr>
      <w:r>
        <w:rPr>
          <w:color w:val="auto"/>
        </w:rPr>
        <w:t>В ходе проведения нашей работы было обращено внимание на</w:t>
      </w:r>
      <w:r w:rsidR="00256337" w:rsidRPr="00256337">
        <w:t xml:space="preserve"> </w:t>
      </w:r>
      <w:r w:rsidR="00256337">
        <w:t xml:space="preserve">условия произрастания </w:t>
      </w:r>
      <w:r w:rsidR="0021321A">
        <w:t>деревьев</w:t>
      </w:r>
      <w:r w:rsidR="00256337">
        <w:t xml:space="preserve"> в городских условиях.</w:t>
      </w:r>
    </w:p>
    <w:p w:rsidR="00740BEE" w:rsidRDefault="006C6BF5" w:rsidP="006F3CF5">
      <w:pPr>
        <w:pStyle w:val="11"/>
        <w:spacing w:line="240" w:lineRule="auto"/>
        <w:ind w:firstLine="709"/>
        <w:jc w:val="both"/>
      </w:pPr>
      <w:r w:rsidRPr="007C6806">
        <w:rPr>
          <w:color w:val="auto"/>
        </w:rPr>
        <w:t>В почвах городских насаждений в результате продолжительной</w:t>
      </w:r>
      <w:r>
        <w:t xml:space="preserve"> жизнедеятель</w:t>
      </w:r>
      <w:r w:rsidRPr="00AC7E5C">
        <w:t>ности растений, недостаточного ухода и влияния городск</w:t>
      </w:r>
      <w:r>
        <w:t>их условий проис</w:t>
      </w:r>
      <w:r w:rsidRPr="00AC7E5C">
        <w:t>ходит целый ряд изменений. Основными из</w:t>
      </w:r>
      <w:r>
        <w:t xml:space="preserve"> них являются уплотнение и ухуд</w:t>
      </w:r>
      <w:r w:rsidRPr="00AC7E5C">
        <w:t>шений физических свойств почвы, снижени</w:t>
      </w:r>
      <w:r>
        <w:t>е ее плодородия. Поэтому необхо</w:t>
      </w:r>
      <w:r w:rsidRPr="00AC7E5C">
        <w:t>димо провести мероприятия по улучшен</w:t>
      </w:r>
      <w:r w:rsidR="00105D23">
        <w:t>ию структуры и плодородия почвы: известкование</w:t>
      </w:r>
      <w:r w:rsidR="00105D23" w:rsidRPr="009A1A9D">
        <w:rPr>
          <w:color w:val="auto"/>
        </w:rPr>
        <w:t>, промывк</w:t>
      </w:r>
      <w:r w:rsidR="007C6806" w:rsidRPr="009A1A9D">
        <w:rPr>
          <w:color w:val="auto"/>
        </w:rPr>
        <w:t>у</w:t>
      </w:r>
      <w:r w:rsidR="00105D23" w:rsidRPr="00105D23">
        <w:t xml:space="preserve"> и гипсование почвы</w:t>
      </w:r>
      <w:r w:rsidR="00105D23">
        <w:t>, внесение удобрений.</w:t>
      </w:r>
      <w:r w:rsidRPr="006C6BF5">
        <w:t xml:space="preserve"> </w:t>
      </w:r>
      <w:proofErr w:type="gramStart"/>
      <w:r>
        <w:t>(Приложение 1</w:t>
      </w:r>
      <w:r w:rsidRPr="00895032">
        <w:t>.</w:t>
      </w:r>
      <w:proofErr w:type="gramEnd"/>
      <w:r w:rsidRPr="009D5B12">
        <w:t xml:space="preserve"> </w:t>
      </w:r>
      <w:proofErr w:type="gramStart"/>
      <w:r>
        <w:t>Обзор источников информации</w:t>
      </w:r>
      <w:r w:rsidRPr="009D5B12">
        <w:t>)</w:t>
      </w:r>
      <w:r>
        <w:t>.</w:t>
      </w:r>
      <w:r w:rsidR="00740BEE">
        <w:t xml:space="preserve"> </w:t>
      </w:r>
      <w:r w:rsidR="00271181" w:rsidRPr="00D07AD3">
        <w:rPr>
          <w:color w:val="auto"/>
        </w:rPr>
        <w:t>[</w:t>
      </w:r>
      <w:r w:rsidR="00271181">
        <w:rPr>
          <w:color w:val="auto"/>
        </w:rPr>
        <w:t>6</w:t>
      </w:r>
      <w:r w:rsidR="00271181" w:rsidRPr="00D07AD3">
        <w:rPr>
          <w:color w:val="auto"/>
        </w:rPr>
        <w:t>]</w:t>
      </w:r>
      <w:proofErr w:type="gramEnd"/>
    </w:p>
    <w:p w:rsidR="008B6426" w:rsidRPr="00AC7E5C" w:rsidRDefault="00740BEE" w:rsidP="006F3CF5">
      <w:pPr>
        <w:pStyle w:val="11"/>
        <w:spacing w:line="240" w:lineRule="auto"/>
        <w:ind w:firstLine="709"/>
        <w:jc w:val="both"/>
      </w:pPr>
      <w:r>
        <w:t>В</w:t>
      </w:r>
      <w:r w:rsidR="008B6426" w:rsidRPr="00AC7E5C">
        <w:t xml:space="preserve">ыполнить </w:t>
      </w:r>
      <w:r>
        <w:t xml:space="preserve">все эти </w:t>
      </w:r>
      <w:r w:rsidR="008B6426" w:rsidRPr="00AC7E5C">
        <w:t>мероприятия в на</w:t>
      </w:r>
      <w:r w:rsidR="008B6426">
        <w:t xml:space="preserve">шем городе </w:t>
      </w:r>
      <w:r>
        <w:t>сложно</w:t>
      </w:r>
      <w:r w:rsidR="008B6426">
        <w:t xml:space="preserve"> по различ</w:t>
      </w:r>
      <w:r w:rsidR="008B6426" w:rsidRPr="00AC7E5C">
        <w:t xml:space="preserve">ным причинам, </w:t>
      </w:r>
      <w:r>
        <w:t xml:space="preserve">поэтому </w:t>
      </w:r>
      <w:r w:rsidR="008B6426" w:rsidRPr="00AC7E5C">
        <w:t>мож</w:t>
      </w:r>
      <w:r>
        <w:t>но</w:t>
      </w:r>
      <w:r w:rsidR="008B6426" w:rsidRPr="00AC7E5C">
        <w:t xml:space="preserve"> воспользоватьс</w:t>
      </w:r>
      <w:r w:rsidR="008B6426">
        <w:t>я способностью липы самой обога</w:t>
      </w:r>
      <w:r w:rsidR="008B6426" w:rsidRPr="00AC7E5C">
        <w:t>щать почву питательными веществами. Опад листвы л</w:t>
      </w:r>
      <w:r w:rsidR="008B6426">
        <w:t>ипы содержит зольные вещества (калий)</w:t>
      </w:r>
      <w:r w:rsidR="008B6426" w:rsidRPr="00AC7E5C">
        <w:t>, обогащает почву известью, улучшает ее структуру и повышает плодородие.</w:t>
      </w:r>
      <w:r w:rsidR="008B6426">
        <w:t xml:space="preserve"> Поэтому там, где это возможно, не в ущерб санитарному состоянию улиц,</w:t>
      </w:r>
      <w:r w:rsidR="008B6426" w:rsidRPr="00AC7E5C">
        <w:t xml:space="preserve"> нужно оставлять опавшие листья,</w:t>
      </w:r>
      <w:r w:rsidR="008B6426">
        <w:t xml:space="preserve"> перегнивая</w:t>
      </w:r>
      <w:r w:rsidR="008B6426" w:rsidRPr="00AC7E5C">
        <w:t>, они будут улучшать почву.</w:t>
      </w:r>
      <w:r w:rsidR="00F6341E" w:rsidRPr="00F6341E">
        <w:rPr>
          <w:color w:val="auto"/>
        </w:rPr>
        <w:t xml:space="preserve"> </w:t>
      </w:r>
      <w:r w:rsidR="00F6341E" w:rsidRPr="00D07AD3">
        <w:rPr>
          <w:color w:val="auto"/>
        </w:rPr>
        <w:t>[</w:t>
      </w:r>
      <w:r w:rsidR="00271181">
        <w:rPr>
          <w:color w:val="auto"/>
        </w:rPr>
        <w:t>8</w:t>
      </w:r>
      <w:r w:rsidR="00F6341E" w:rsidRPr="00D07AD3">
        <w:rPr>
          <w:color w:val="auto"/>
        </w:rPr>
        <w:t>]</w:t>
      </w:r>
    </w:p>
    <w:p w:rsidR="00001FEF" w:rsidRPr="00F72471" w:rsidRDefault="00A5669E" w:rsidP="006F3CF5">
      <w:pPr>
        <w:pStyle w:val="1"/>
        <w:spacing w:line="240" w:lineRule="auto"/>
      </w:pPr>
      <w:bookmarkStart w:id="24" w:name="bookmark13"/>
      <w:bookmarkStart w:id="25" w:name="_Toc132411594"/>
      <w:bookmarkEnd w:id="24"/>
      <w:r w:rsidRPr="00F72471">
        <w:t xml:space="preserve">5. </w:t>
      </w:r>
      <w:r w:rsidR="00001FEF" w:rsidRPr="00F72471">
        <w:t xml:space="preserve">Предложения по улучшению состояния зеленых насаждений на улицах </w:t>
      </w:r>
      <w:proofErr w:type="gramStart"/>
      <w:r w:rsidR="00001FEF" w:rsidRPr="00F72471">
        <w:t>г</w:t>
      </w:r>
      <w:proofErr w:type="gramEnd"/>
      <w:r w:rsidR="00001FEF" w:rsidRPr="00F72471">
        <w:t>. Ярцево</w:t>
      </w:r>
      <w:bookmarkEnd w:id="25"/>
    </w:p>
    <w:p w:rsidR="00001FEF" w:rsidRPr="007F32DD" w:rsidRDefault="00F44FCF" w:rsidP="006F3CF5">
      <w:pPr>
        <w:pStyle w:val="11"/>
        <w:tabs>
          <w:tab w:val="left" w:pos="310"/>
        </w:tabs>
        <w:spacing w:line="240" w:lineRule="auto"/>
        <w:ind w:firstLine="709"/>
        <w:jc w:val="both"/>
        <w:rPr>
          <w:color w:val="auto"/>
        </w:rPr>
      </w:pPr>
      <w:r w:rsidRPr="007C6806">
        <w:rPr>
          <w:color w:val="auto"/>
        </w:rPr>
        <w:t xml:space="preserve">Итогом нашей работы стала разработка предложений по улучшению экологического состояния зеленых насаждений на улицах </w:t>
      </w:r>
      <w:proofErr w:type="gramStart"/>
      <w:r w:rsidRPr="007C6806">
        <w:rPr>
          <w:color w:val="auto"/>
        </w:rPr>
        <w:t>г</w:t>
      </w:r>
      <w:proofErr w:type="gramEnd"/>
      <w:r w:rsidRPr="007C6806">
        <w:rPr>
          <w:color w:val="auto"/>
        </w:rPr>
        <w:t>. Ярцево</w:t>
      </w:r>
      <w:r w:rsidRPr="007F32DD">
        <w:rPr>
          <w:color w:val="auto"/>
        </w:rPr>
        <w:t>.</w:t>
      </w:r>
      <w:r w:rsidR="007C6806" w:rsidRPr="007F32DD">
        <w:rPr>
          <w:color w:val="auto"/>
        </w:rPr>
        <w:t xml:space="preserve"> </w:t>
      </w:r>
      <w:r w:rsidR="00001FEF" w:rsidRPr="007F32DD">
        <w:rPr>
          <w:color w:val="auto"/>
        </w:rPr>
        <w:t>Чтобы продлить жизнь зеленых насаждений мы предлагаем:</w:t>
      </w:r>
    </w:p>
    <w:p w:rsidR="00001FEF" w:rsidRPr="007F32DD" w:rsidRDefault="00001FEF" w:rsidP="006F3CF5">
      <w:pPr>
        <w:pStyle w:val="11"/>
        <w:numPr>
          <w:ilvl w:val="0"/>
          <w:numId w:val="15"/>
        </w:numPr>
        <w:tabs>
          <w:tab w:val="left" w:pos="603"/>
          <w:tab w:val="left" w:pos="993"/>
        </w:tabs>
        <w:spacing w:line="240" w:lineRule="auto"/>
        <w:ind w:left="0" w:firstLine="709"/>
        <w:jc w:val="both"/>
        <w:rPr>
          <w:color w:val="auto"/>
        </w:rPr>
      </w:pPr>
      <w:bookmarkStart w:id="26" w:name="bookmark15"/>
      <w:bookmarkEnd w:id="26"/>
      <w:r w:rsidRPr="00AC7E5C">
        <w:t>Провести санитарную обрезку</w:t>
      </w:r>
      <w:r w:rsidR="00B02D71">
        <w:t xml:space="preserve"> – </w:t>
      </w:r>
      <w:r w:rsidRPr="00AC7E5C">
        <w:t>удалить все сухие, о</w:t>
      </w:r>
      <w:r>
        <w:t>тмирающие и повреж</w:t>
      </w:r>
      <w:r w:rsidRPr="00AC7E5C">
        <w:t xml:space="preserve">денные ветви и сучья, а также </w:t>
      </w:r>
      <w:r w:rsidRPr="007F32DD">
        <w:rPr>
          <w:color w:val="auto"/>
        </w:rPr>
        <w:t>поросль на штамбе и жировые побеги.</w:t>
      </w:r>
    </w:p>
    <w:p w:rsidR="00001FEF" w:rsidRPr="0021321A" w:rsidRDefault="00001FEF" w:rsidP="006F3CF5">
      <w:pPr>
        <w:pStyle w:val="11"/>
        <w:numPr>
          <w:ilvl w:val="0"/>
          <w:numId w:val="15"/>
        </w:numPr>
        <w:tabs>
          <w:tab w:val="left" w:pos="603"/>
          <w:tab w:val="left" w:pos="993"/>
        </w:tabs>
        <w:spacing w:line="240" w:lineRule="auto"/>
        <w:ind w:left="0" w:firstLine="709"/>
        <w:jc w:val="both"/>
        <w:rPr>
          <w:color w:val="auto"/>
        </w:rPr>
      </w:pPr>
      <w:bookmarkStart w:id="27" w:name="bookmark16"/>
      <w:bookmarkEnd w:id="27"/>
      <w:r w:rsidRPr="007F32DD">
        <w:rPr>
          <w:color w:val="auto"/>
        </w:rPr>
        <w:t xml:space="preserve">Провести уход за стволами деревьев, </w:t>
      </w:r>
      <w:r w:rsidR="007C6806" w:rsidRPr="007F32DD">
        <w:rPr>
          <w:color w:val="auto"/>
        </w:rPr>
        <w:t xml:space="preserve">включающий </w:t>
      </w:r>
      <w:r w:rsidRPr="007F32DD">
        <w:rPr>
          <w:color w:val="auto"/>
        </w:rPr>
        <w:t>в первую очередь лечение трещин и механических повреждений</w:t>
      </w:r>
      <w:r w:rsidRPr="0021321A">
        <w:rPr>
          <w:color w:val="auto"/>
        </w:rPr>
        <w:t xml:space="preserve"> коры.</w:t>
      </w:r>
      <w:r w:rsidR="00FC14CB" w:rsidRPr="0021321A">
        <w:rPr>
          <w:color w:val="auto"/>
        </w:rPr>
        <w:t xml:space="preserve"> </w:t>
      </w:r>
      <w:proofErr w:type="gramStart"/>
      <w:r w:rsidR="00FC14CB" w:rsidRPr="0021321A">
        <w:rPr>
          <w:color w:val="auto"/>
        </w:rPr>
        <w:t>(Приложение 1.</w:t>
      </w:r>
      <w:proofErr w:type="gramEnd"/>
      <w:r w:rsidR="00FC14CB" w:rsidRPr="0021321A">
        <w:rPr>
          <w:color w:val="auto"/>
        </w:rPr>
        <w:t xml:space="preserve"> </w:t>
      </w:r>
      <w:proofErr w:type="gramStart"/>
      <w:r w:rsidR="00FC14CB" w:rsidRPr="0021321A">
        <w:rPr>
          <w:color w:val="auto"/>
        </w:rPr>
        <w:t>Обзор источников информации)</w:t>
      </w:r>
      <w:r w:rsidR="0021321A">
        <w:rPr>
          <w:color w:val="auto"/>
        </w:rPr>
        <w:t>.</w:t>
      </w:r>
      <w:proofErr w:type="gramEnd"/>
    </w:p>
    <w:p w:rsidR="00001FEF" w:rsidRPr="00AC7E5C" w:rsidRDefault="00001FEF" w:rsidP="006F3CF5">
      <w:pPr>
        <w:pStyle w:val="11"/>
        <w:numPr>
          <w:ilvl w:val="0"/>
          <w:numId w:val="15"/>
        </w:numPr>
        <w:tabs>
          <w:tab w:val="left" w:pos="603"/>
          <w:tab w:val="left" w:pos="993"/>
        </w:tabs>
        <w:spacing w:line="240" w:lineRule="auto"/>
        <w:ind w:left="0" w:firstLine="709"/>
        <w:jc w:val="both"/>
      </w:pPr>
      <w:bookmarkStart w:id="28" w:name="bookmark17"/>
      <w:bookmarkEnd w:id="28"/>
      <w:r w:rsidRPr="007F32DD">
        <w:rPr>
          <w:color w:val="auto"/>
        </w:rPr>
        <w:t>Провести мероприятия по улучшению структуры и плодородия почвы</w:t>
      </w:r>
      <w:r w:rsidR="00B02D71" w:rsidRPr="007F32DD">
        <w:rPr>
          <w:color w:val="auto"/>
        </w:rPr>
        <w:t xml:space="preserve"> – </w:t>
      </w:r>
      <w:r w:rsidRPr="007F32DD">
        <w:rPr>
          <w:color w:val="auto"/>
        </w:rPr>
        <w:t>известкование, рыхление, внесение удобрений. Там, где это возможно</w:t>
      </w:r>
      <w:r w:rsidR="007C6806" w:rsidRPr="007F32DD">
        <w:rPr>
          <w:color w:val="auto"/>
        </w:rPr>
        <w:t xml:space="preserve">, </w:t>
      </w:r>
      <w:bookmarkStart w:id="29" w:name="_Hlk132216605"/>
      <w:r w:rsidR="007C6806" w:rsidRPr="007F32DD">
        <w:rPr>
          <w:color w:val="auto"/>
        </w:rPr>
        <w:t xml:space="preserve">не в ущерб санитарному состоянию улиц, </w:t>
      </w:r>
      <w:r w:rsidR="00C93DAB" w:rsidRPr="007F32DD">
        <w:rPr>
          <w:color w:val="auto"/>
        </w:rPr>
        <w:t>рекомендуем</w:t>
      </w:r>
      <w:bookmarkEnd w:id="29"/>
      <w:r w:rsidRPr="007F32DD">
        <w:rPr>
          <w:color w:val="auto"/>
        </w:rPr>
        <w:t xml:space="preserve"> оставлять</w:t>
      </w:r>
      <w:r w:rsidRPr="00AC7E5C">
        <w:t xml:space="preserve"> опавшую листву,</w:t>
      </w:r>
      <w:r w:rsidR="007C6806">
        <w:t xml:space="preserve"> </w:t>
      </w:r>
      <w:r w:rsidR="005F0074">
        <w:t>которая,</w:t>
      </w:r>
      <w:r w:rsidRPr="00AC7E5C">
        <w:t xml:space="preserve"> перегнивая</w:t>
      </w:r>
      <w:r w:rsidR="005F0074">
        <w:t>,</w:t>
      </w:r>
      <w:r w:rsidRPr="00AC7E5C">
        <w:t xml:space="preserve"> будет улучшать почву.</w:t>
      </w:r>
    </w:p>
    <w:p w:rsidR="00001FEF" w:rsidRPr="00AC7E5C" w:rsidRDefault="00001FEF" w:rsidP="006F3CF5">
      <w:pPr>
        <w:pStyle w:val="11"/>
        <w:numPr>
          <w:ilvl w:val="0"/>
          <w:numId w:val="15"/>
        </w:numPr>
        <w:tabs>
          <w:tab w:val="left" w:pos="993"/>
        </w:tabs>
        <w:spacing w:line="240" w:lineRule="auto"/>
        <w:ind w:left="0" w:firstLine="709"/>
        <w:jc w:val="both"/>
      </w:pPr>
      <w:r w:rsidRPr="00AC7E5C">
        <w:t>Начать плановую посадку молодых саженцев.</w:t>
      </w:r>
    </w:p>
    <w:p w:rsidR="00A04DFC" w:rsidRPr="00A04DFC" w:rsidRDefault="00001FEF" w:rsidP="006F3CF5">
      <w:pPr>
        <w:pStyle w:val="11"/>
        <w:numPr>
          <w:ilvl w:val="0"/>
          <w:numId w:val="15"/>
        </w:numPr>
        <w:tabs>
          <w:tab w:val="left" w:pos="993"/>
        </w:tabs>
        <w:spacing w:line="240" w:lineRule="auto"/>
        <w:ind w:left="0" w:firstLine="709"/>
        <w:jc w:val="both"/>
        <w:rPr>
          <w:rFonts w:eastAsiaTheme="majorEastAsia"/>
          <w:b/>
        </w:rPr>
      </w:pPr>
      <w:r w:rsidRPr="00AC7E5C">
        <w:t>Для получения быстрого декоративног</w:t>
      </w:r>
      <w:r>
        <w:t>о эффекта старые липы можно опи</w:t>
      </w:r>
      <w:r w:rsidRPr="00AC7E5C">
        <w:t xml:space="preserve">лить до основания. Образовавшаяся поросль уже через 2-3 года создаст красивые деревца. Удаляя лишние побеги, можно сформировать новые </w:t>
      </w:r>
      <w:r>
        <w:t xml:space="preserve">многоствольные </w:t>
      </w:r>
      <w:r w:rsidRPr="00AC7E5C">
        <w:t>растения.</w:t>
      </w:r>
    </w:p>
    <w:p w:rsidR="00786C07" w:rsidRPr="00A04DFC" w:rsidRDefault="0021321A" w:rsidP="006F3CF5">
      <w:pPr>
        <w:pStyle w:val="1"/>
        <w:spacing w:line="240" w:lineRule="auto"/>
      </w:pPr>
      <w:bookmarkStart w:id="30" w:name="_Toc132411595"/>
      <w:r w:rsidRPr="00A04DFC">
        <w:t>В</w:t>
      </w:r>
      <w:r w:rsidR="00A5669E" w:rsidRPr="00A04DFC">
        <w:t>ыводы</w:t>
      </w:r>
      <w:bookmarkEnd w:id="30"/>
    </w:p>
    <w:p w:rsidR="00BC08D3" w:rsidRPr="0021321A" w:rsidRDefault="00BC08D3" w:rsidP="006F3CF5">
      <w:pPr>
        <w:pStyle w:val="ac"/>
        <w:numPr>
          <w:ilvl w:val="0"/>
          <w:numId w:val="1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>Установлено, что преобладающей породой в городе является липа мелколистная (</w:t>
      </w:r>
      <w:proofErr w:type="spellStart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>Tilia</w:t>
      </w:r>
      <w:proofErr w:type="spellEnd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>cordata</w:t>
      </w:r>
      <w:proofErr w:type="spellEnd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>Mill</w:t>
      </w:r>
      <w:proofErr w:type="spellEnd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). </w:t>
      </w:r>
      <w:proofErr w:type="gramStart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>(Приложение 1.</w:t>
      </w:r>
      <w:proofErr w:type="gramEnd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proofErr w:type="gramStart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>Обзор источников информации).</w:t>
      </w:r>
      <w:proofErr w:type="gramEnd"/>
      <w:r w:rsidRPr="0063266A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Она с давних времен и по настоящее время является одним из </w:t>
      </w:r>
      <w:r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lastRenderedPageBreak/>
        <w:t xml:space="preserve">наиболее любимых деревьев. </w:t>
      </w:r>
      <w:proofErr w:type="gramStart"/>
      <w:r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>(Приложение 3.</w:t>
      </w:r>
      <w:proofErr w:type="gramEnd"/>
      <w:r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Фотоматериалы. </w:t>
      </w:r>
      <w:proofErr w:type="gramStart"/>
      <w:r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Фото </w:t>
      </w:r>
      <w:r w:rsidR="00481633"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>2</w:t>
      </w:r>
      <w:r w:rsidR="00B03C05"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>8</w:t>
      </w:r>
      <w:r w:rsidRPr="0021321A">
        <w:rPr>
          <w:rFonts w:ascii="Times New Roman" w:eastAsia="Times New Roman" w:hAnsi="Times New Roman" w:cs="Times New Roman"/>
          <w:color w:val="auto"/>
          <w:sz w:val="28"/>
          <w:szCs w:val="28"/>
        </w:rPr>
        <w:t>).</w:t>
      </w:r>
      <w:proofErr w:type="gramEnd"/>
    </w:p>
    <w:p w:rsidR="00710B52" w:rsidRPr="0021321A" w:rsidRDefault="00CE07ED" w:rsidP="006F3CF5">
      <w:pPr>
        <w:pStyle w:val="ac"/>
        <w:numPr>
          <w:ilvl w:val="0"/>
          <w:numId w:val="1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63266A">
        <w:rPr>
          <w:rFonts w:ascii="Times New Roman" w:hAnsi="Times New Roman"/>
          <w:color w:val="auto"/>
          <w:sz w:val="28"/>
          <w:szCs w:val="28"/>
        </w:rPr>
        <w:t xml:space="preserve">Выявлено, что большая часть деревьев подверглась обрезке, проведенной без соблюдения правил и техники обрезки. </w:t>
      </w:r>
      <w:r w:rsidR="005D32F8" w:rsidRPr="0063266A">
        <w:rPr>
          <w:rFonts w:ascii="Times New Roman" w:hAnsi="Times New Roman"/>
          <w:color w:val="auto"/>
          <w:sz w:val="28"/>
          <w:szCs w:val="28"/>
        </w:rPr>
        <w:t>Практически все обрезанные</w:t>
      </w:r>
      <w:r w:rsidRPr="0063266A">
        <w:rPr>
          <w:rFonts w:ascii="Times New Roman" w:hAnsi="Times New Roman"/>
          <w:color w:val="auto"/>
          <w:sz w:val="28"/>
          <w:szCs w:val="28"/>
        </w:rPr>
        <w:t xml:space="preserve"> деревья находятся в </w:t>
      </w:r>
      <w:r w:rsidR="001C1801" w:rsidRPr="0063266A">
        <w:rPr>
          <w:rFonts w:ascii="Times New Roman" w:hAnsi="Times New Roman"/>
          <w:color w:val="auto"/>
          <w:sz w:val="28"/>
          <w:szCs w:val="28"/>
        </w:rPr>
        <w:t xml:space="preserve">ослабленном и </w:t>
      </w:r>
      <w:r w:rsidRPr="0063266A">
        <w:rPr>
          <w:rFonts w:ascii="Times New Roman" w:hAnsi="Times New Roman"/>
          <w:color w:val="auto"/>
          <w:sz w:val="28"/>
          <w:szCs w:val="28"/>
        </w:rPr>
        <w:t>угнетенном состоянии</w:t>
      </w:r>
      <w:r w:rsidR="001C1801" w:rsidRPr="0063266A">
        <w:rPr>
          <w:rFonts w:ascii="Times New Roman" w:hAnsi="Times New Roman"/>
          <w:color w:val="auto"/>
          <w:sz w:val="28"/>
          <w:szCs w:val="28"/>
        </w:rPr>
        <w:t>,</w:t>
      </w:r>
      <w:r w:rsidRPr="0063266A">
        <w:rPr>
          <w:rFonts w:ascii="Times New Roman" w:hAnsi="Times New Roman"/>
          <w:color w:val="auto"/>
          <w:sz w:val="28"/>
          <w:szCs w:val="28"/>
        </w:rPr>
        <w:t xml:space="preserve"> имеют низкие декоративные </w:t>
      </w:r>
      <w:r w:rsidRPr="0021321A">
        <w:rPr>
          <w:rFonts w:ascii="Times New Roman" w:hAnsi="Times New Roman"/>
          <w:color w:val="auto"/>
          <w:sz w:val="28"/>
          <w:szCs w:val="28"/>
        </w:rPr>
        <w:t>качества.</w:t>
      </w:r>
    </w:p>
    <w:p w:rsidR="00597A4A" w:rsidRPr="005F0074" w:rsidRDefault="00597A4A" w:rsidP="006F3CF5">
      <w:pPr>
        <w:pStyle w:val="ac"/>
        <w:numPr>
          <w:ilvl w:val="0"/>
          <w:numId w:val="16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3266A">
        <w:rPr>
          <w:rFonts w:ascii="Times New Roman" w:hAnsi="Times New Roman"/>
          <w:color w:val="auto"/>
          <w:sz w:val="28"/>
          <w:szCs w:val="28"/>
        </w:rPr>
        <w:t>Определено состояние</w:t>
      </w:r>
      <w:r w:rsidRPr="005F0074">
        <w:rPr>
          <w:rFonts w:ascii="Times New Roman" w:hAnsi="Times New Roman"/>
          <w:sz w:val="28"/>
          <w:szCs w:val="28"/>
        </w:rPr>
        <w:t xml:space="preserve"> насаждений на изучаемых улицах, его можно охарактеризовать как неудовлетворительное. Деревья имеют механические повреждения, трещины коры различной степени, на стволах растут мхи, лишайники и даже грибы.</w:t>
      </w:r>
    </w:p>
    <w:p w:rsidR="003419DD" w:rsidRDefault="003419DD" w:rsidP="006F3CF5">
      <w:pPr>
        <w:pStyle w:val="11"/>
        <w:numPr>
          <w:ilvl w:val="0"/>
          <w:numId w:val="16"/>
        </w:numPr>
        <w:tabs>
          <w:tab w:val="left" w:pos="993"/>
        </w:tabs>
        <w:spacing w:line="240" w:lineRule="auto"/>
        <w:ind w:left="0" w:firstLine="709"/>
        <w:jc w:val="both"/>
      </w:pPr>
      <w:r>
        <w:t>О</w:t>
      </w:r>
      <w:r w:rsidRPr="00AC7E5C">
        <w:t>сновным фактором</w:t>
      </w:r>
      <w:r>
        <w:t>,</w:t>
      </w:r>
      <w:r w:rsidRPr="00AC7E5C">
        <w:t xml:space="preserve"> ослабляющим деревья в нашем городе</w:t>
      </w:r>
      <w:r>
        <w:t>, является неправильная обрезка, поэтому проводить ее необходимо, но делать это нужно грамотно, соблюдая все правила</w:t>
      </w:r>
      <w:r w:rsidR="0047685F">
        <w:t>.</w:t>
      </w:r>
    </w:p>
    <w:p w:rsidR="003419DD" w:rsidRPr="00246C59" w:rsidRDefault="001559D8" w:rsidP="006F3CF5">
      <w:pPr>
        <w:ind w:firstLine="709"/>
        <w:jc w:val="both"/>
        <w:rPr>
          <w:rFonts w:ascii="Times New Roman" w:hAnsi="Times New Roman"/>
          <w:color w:val="auto"/>
          <w:sz w:val="28"/>
          <w:szCs w:val="28"/>
        </w:rPr>
      </w:pPr>
      <w:r w:rsidRPr="005F0074">
        <w:rPr>
          <w:rFonts w:ascii="Times New Roman" w:hAnsi="Times New Roman"/>
          <w:color w:val="auto"/>
          <w:sz w:val="28"/>
          <w:szCs w:val="28"/>
        </w:rPr>
        <w:t>Наша</w:t>
      </w:r>
      <w:r w:rsidRPr="0047685F"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абота получила практический выход. </w:t>
      </w:r>
      <w:r w:rsidR="00B20F25">
        <w:rPr>
          <w:rFonts w:ascii="Times New Roman" w:hAnsi="Times New Roman"/>
          <w:sz w:val="28"/>
          <w:szCs w:val="28"/>
        </w:rPr>
        <w:t>Разработаны</w:t>
      </w:r>
      <w:r w:rsidR="00DC7D30">
        <w:rPr>
          <w:rFonts w:ascii="Times New Roman" w:hAnsi="Times New Roman"/>
          <w:sz w:val="28"/>
          <w:szCs w:val="28"/>
        </w:rPr>
        <w:t xml:space="preserve"> предложения </w:t>
      </w:r>
      <w:r w:rsidR="00DC7D30" w:rsidRPr="00DC7D30">
        <w:rPr>
          <w:rFonts w:ascii="Times New Roman" w:hAnsi="Times New Roman"/>
          <w:sz w:val="28"/>
          <w:szCs w:val="28"/>
        </w:rPr>
        <w:t xml:space="preserve">по улучшению состояния зеленых насаждений на улицах </w:t>
      </w:r>
      <w:proofErr w:type="gramStart"/>
      <w:r w:rsidR="00DC7D30" w:rsidRPr="00DC7D30">
        <w:rPr>
          <w:rFonts w:ascii="Times New Roman" w:hAnsi="Times New Roman"/>
          <w:sz w:val="28"/>
          <w:szCs w:val="28"/>
        </w:rPr>
        <w:t>г</w:t>
      </w:r>
      <w:proofErr w:type="gramEnd"/>
      <w:r w:rsidR="00DC7D30" w:rsidRPr="00DC7D30">
        <w:rPr>
          <w:rFonts w:ascii="Times New Roman" w:hAnsi="Times New Roman"/>
          <w:sz w:val="28"/>
          <w:szCs w:val="28"/>
        </w:rPr>
        <w:t>. Ярцево</w:t>
      </w:r>
      <w:r>
        <w:rPr>
          <w:rFonts w:ascii="Times New Roman" w:hAnsi="Times New Roman"/>
          <w:sz w:val="28"/>
          <w:szCs w:val="28"/>
        </w:rPr>
        <w:t xml:space="preserve">, которые </w:t>
      </w:r>
      <w:r w:rsidR="00425469">
        <w:rPr>
          <w:rFonts w:ascii="Times New Roman" w:hAnsi="Times New Roman"/>
          <w:sz w:val="28"/>
          <w:szCs w:val="28"/>
        </w:rPr>
        <w:t xml:space="preserve">будут </w:t>
      </w:r>
      <w:r w:rsidR="00425469" w:rsidRPr="00246C59">
        <w:rPr>
          <w:rFonts w:ascii="Times New Roman" w:hAnsi="Times New Roman"/>
          <w:color w:val="auto"/>
          <w:sz w:val="28"/>
          <w:szCs w:val="28"/>
        </w:rPr>
        <w:t xml:space="preserve">переданы в </w:t>
      </w:r>
      <w:r w:rsidRPr="00246C59">
        <w:rPr>
          <w:rFonts w:ascii="Times New Roman" w:hAnsi="Times New Roman"/>
          <w:color w:val="auto"/>
          <w:sz w:val="28"/>
          <w:szCs w:val="28"/>
        </w:rPr>
        <w:t>А</w:t>
      </w:r>
      <w:r w:rsidR="00425469" w:rsidRPr="00246C59">
        <w:rPr>
          <w:rFonts w:ascii="Times New Roman" w:hAnsi="Times New Roman"/>
          <w:color w:val="auto"/>
          <w:sz w:val="28"/>
          <w:szCs w:val="28"/>
        </w:rPr>
        <w:t>дминистрацию</w:t>
      </w:r>
      <w:r w:rsidR="00246C59" w:rsidRPr="00246C59">
        <w:rPr>
          <w:rFonts w:ascii="Times New Roman" w:hAnsi="Times New Roman"/>
          <w:color w:val="auto"/>
          <w:sz w:val="28"/>
          <w:szCs w:val="28"/>
        </w:rPr>
        <w:t xml:space="preserve"> города</w:t>
      </w:r>
      <w:r w:rsidR="003419DD" w:rsidRPr="00246C59">
        <w:rPr>
          <w:rFonts w:ascii="Times New Roman" w:hAnsi="Times New Roman"/>
          <w:color w:val="auto"/>
          <w:sz w:val="28"/>
          <w:szCs w:val="28"/>
        </w:rPr>
        <w:t>.</w:t>
      </w:r>
      <w:bookmarkStart w:id="31" w:name="_Toc405919110"/>
      <w:bookmarkStart w:id="32" w:name="_Toc55160283"/>
    </w:p>
    <w:p w:rsidR="008366B6" w:rsidRPr="00F72471" w:rsidRDefault="008366B6" w:rsidP="006F3CF5">
      <w:pPr>
        <w:pStyle w:val="1"/>
        <w:spacing w:line="240" w:lineRule="auto"/>
      </w:pPr>
      <w:bookmarkStart w:id="33" w:name="_Toc405919111"/>
      <w:bookmarkStart w:id="34" w:name="_Toc55160284"/>
      <w:bookmarkStart w:id="35" w:name="_Toc132411596"/>
      <w:bookmarkEnd w:id="31"/>
      <w:bookmarkEnd w:id="32"/>
      <w:r w:rsidRPr="00F72471">
        <w:t>Заключение</w:t>
      </w:r>
      <w:bookmarkEnd w:id="33"/>
      <w:bookmarkEnd w:id="34"/>
      <w:bookmarkEnd w:id="35"/>
    </w:p>
    <w:p w:rsidR="00222C74" w:rsidRDefault="003419DD" w:rsidP="00F55198">
      <w:pPr>
        <w:pStyle w:val="11"/>
        <w:spacing w:line="240" w:lineRule="auto"/>
        <w:ind w:firstLine="709"/>
        <w:jc w:val="both"/>
        <w:rPr>
          <w:color w:val="auto"/>
        </w:rPr>
      </w:pPr>
      <w:r w:rsidRPr="003419DD">
        <w:rPr>
          <w:color w:val="auto"/>
        </w:rPr>
        <w:t>Н</w:t>
      </w:r>
      <w:r w:rsidR="0083218D" w:rsidRPr="003419DD">
        <w:rPr>
          <w:color w:val="auto"/>
        </w:rPr>
        <w:t xml:space="preserve">аш город очень уютный и зеленый, но деревья в нем </w:t>
      </w:r>
      <w:r w:rsidRPr="003419DD">
        <w:rPr>
          <w:color w:val="auto"/>
        </w:rPr>
        <w:t>имеют солидный возраст</w:t>
      </w:r>
      <w:r w:rsidR="0083218D" w:rsidRPr="003419DD">
        <w:rPr>
          <w:color w:val="auto"/>
        </w:rPr>
        <w:t>, поэтому требуют вниман</w:t>
      </w:r>
      <w:r w:rsidRPr="003419DD">
        <w:rPr>
          <w:color w:val="auto"/>
        </w:rPr>
        <w:t xml:space="preserve">ия и бережного отношения. </w:t>
      </w:r>
    </w:p>
    <w:p w:rsidR="00F55198" w:rsidRDefault="0076521A" w:rsidP="00F55198">
      <w:pPr>
        <w:pStyle w:val="11"/>
        <w:spacing w:line="240" w:lineRule="auto"/>
        <w:ind w:firstLine="709"/>
        <w:jc w:val="both"/>
      </w:pPr>
      <w:r w:rsidRPr="00B84038">
        <w:rPr>
          <w:color w:val="auto"/>
        </w:rPr>
        <w:t>Станция юннатов всегда готова помочь городу, как советом, так и делом.</w:t>
      </w:r>
      <w:r>
        <w:rPr>
          <w:color w:val="auto"/>
        </w:rPr>
        <w:t xml:space="preserve"> </w:t>
      </w:r>
      <w:r w:rsidR="00F55198">
        <w:t xml:space="preserve">Результаты исследования, а также разработанные нами рекомендации могут быть использованы для практических действий по охране зеленых насаждений на улицах нашего города. В учебном процессе результаты работы могут быть применены для знакомства </w:t>
      </w:r>
      <w:proofErr w:type="gramStart"/>
      <w:r w:rsidR="00F55198">
        <w:t>обучающихся</w:t>
      </w:r>
      <w:proofErr w:type="gramEnd"/>
      <w:r w:rsidR="00F55198">
        <w:t xml:space="preserve"> с экологической обстановкой родного города.</w:t>
      </w:r>
    </w:p>
    <w:p w:rsidR="00F55198" w:rsidRDefault="0076521A" w:rsidP="006F3CF5">
      <w:pPr>
        <w:pStyle w:val="11"/>
        <w:spacing w:line="240" w:lineRule="auto"/>
        <w:ind w:firstLine="709"/>
        <w:jc w:val="both"/>
        <w:rPr>
          <w:color w:val="auto"/>
        </w:rPr>
      </w:pPr>
      <w:r>
        <w:t>В наших дальнейших планах продолжить изучение состояния зеленых насаждений</w:t>
      </w:r>
      <w:r w:rsidR="00A03B52">
        <w:t xml:space="preserve"> города</w:t>
      </w:r>
      <w:r>
        <w:t xml:space="preserve">, расширив </w:t>
      </w:r>
      <w:r w:rsidR="00A03B52">
        <w:t xml:space="preserve">территорию исследования, а </w:t>
      </w:r>
      <w:r w:rsidR="00F55198">
        <w:t xml:space="preserve">также </w:t>
      </w:r>
      <w:r w:rsidR="00A03B52">
        <w:t>п</w:t>
      </w:r>
      <w:r w:rsidR="00A03B52">
        <w:rPr>
          <w:color w:val="auto"/>
        </w:rPr>
        <w:t>роследить динамику изменений состояния деревьев на уже исследованных улицах.</w:t>
      </w:r>
    </w:p>
    <w:p w:rsidR="00F55198" w:rsidRDefault="00926099" w:rsidP="006F3CF5">
      <w:pPr>
        <w:pStyle w:val="11"/>
        <w:spacing w:line="240" w:lineRule="auto"/>
        <w:ind w:firstLine="709"/>
        <w:jc w:val="both"/>
        <w:rPr>
          <w:color w:val="auto"/>
        </w:rPr>
      </w:pPr>
      <w:r>
        <w:rPr>
          <w:color w:val="auto"/>
        </w:rPr>
        <w:t>Хочу выразить благодарность руководителю работы педагогу дополнительного образования Куликовой Галине Александровне за помощь в проведении исследования.</w:t>
      </w:r>
    </w:p>
    <w:p w:rsidR="00F55198" w:rsidRDefault="00F55198" w:rsidP="006F3CF5">
      <w:pPr>
        <w:pStyle w:val="11"/>
        <w:spacing w:line="240" w:lineRule="auto"/>
        <w:ind w:firstLine="709"/>
        <w:jc w:val="both"/>
        <w:rPr>
          <w:color w:val="auto"/>
        </w:rPr>
      </w:pPr>
    </w:p>
    <w:p w:rsidR="00246C59" w:rsidRDefault="00246C59" w:rsidP="006F3CF5">
      <w:pPr>
        <w:pStyle w:val="11"/>
        <w:spacing w:line="240" w:lineRule="auto"/>
        <w:ind w:firstLine="709"/>
        <w:jc w:val="both"/>
        <w:rPr>
          <w:b/>
        </w:rPr>
      </w:pPr>
      <w:r>
        <w:rPr>
          <w:b/>
        </w:rPr>
        <w:br w:type="page"/>
      </w:r>
    </w:p>
    <w:p w:rsidR="00C24312" w:rsidRPr="00F72471" w:rsidRDefault="006D28C5" w:rsidP="00E8538E">
      <w:pPr>
        <w:pStyle w:val="1"/>
        <w:spacing w:line="240" w:lineRule="auto"/>
      </w:pPr>
      <w:bookmarkStart w:id="36" w:name="_Toc132411597"/>
      <w:r w:rsidRPr="00F72471">
        <w:lastRenderedPageBreak/>
        <w:t>Список источников информации</w:t>
      </w:r>
      <w:bookmarkEnd w:id="36"/>
    </w:p>
    <w:p w:rsidR="0097310B" w:rsidRPr="00FB7641" w:rsidRDefault="0097310B" w:rsidP="00E8538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bookmarkStart w:id="37" w:name="bookmark18"/>
      <w:bookmarkStart w:id="38" w:name="bookmark19"/>
      <w:bookmarkStart w:id="39" w:name="bookmark20"/>
      <w:bookmarkStart w:id="40" w:name="bookmark21"/>
      <w:bookmarkStart w:id="41" w:name="bookmark22"/>
      <w:bookmarkStart w:id="42" w:name="bookmark23"/>
      <w:bookmarkEnd w:id="37"/>
      <w:bookmarkEnd w:id="38"/>
      <w:bookmarkEnd w:id="39"/>
      <w:bookmarkEnd w:id="40"/>
      <w:bookmarkEnd w:id="41"/>
      <w:bookmarkEnd w:id="42"/>
      <w:r w:rsidRPr="00FB7641">
        <w:rPr>
          <w:rFonts w:ascii="Times New Roman" w:hAnsi="Times New Roman"/>
          <w:sz w:val="28"/>
          <w:szCs w:val="28"/>
        </w:rPr>
        <w:t xml:space="preserve">Андронов Н. М., Богданов П. Л. Определитель древесных растений по листьям. – Издательство Ленинградского университета, 1974. – 128 </w:t>
      </w:r>
      <w:proofErr w:type="gramStart"/>
      <w:r w:rsidRPr="00FB7641">
        <w:rPr>
          <w:rFonts w:ascii="Times New Roman" w:hAnsi="Times New Roman"/>
          <w:sz w:val="28"/>
          <w:szCs w:val="28"/>
        </w:rPr>
        <w:t>с</w:t>
      </w:r>
      <w:proofErr w:type="gramEnd"/>
      <w:r w:rsidRPr="00FB7641">
        <w:rPr>
          <w:rFonts w:ascii="Times New Roman" w:hAnsi="Times New Roman"/>
          <w:sz w:val="28"/>
          <w:szCs w:val="28"/>
        </w:rPr>
        <w:t>.</w:t>
      </w:r>
    </w:p>
    <w:p w:rsidR="00E60C24" w:rsidRPr="00FB7641" w:rsidRDefault="0097310B" w:rsidP="00E8538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FB7641">
        <w:rPr>
          <w:rFonts w:ascii="Times New Roman" w:hAnsi="Times New Roman"/>
          <w:sz w:val="28"/>
          <w:szCs w:val="28"/>
        </w:rPr>
        <w:t>Ашихмина</w:t>
      </w:r>
      <w:proofErr w:type="spellEnd"/>
      <w:r w:rsidRPr="00FB7641">
        <w:rPr>
          <w:rFonts w:ascii="Times New Roman" w:hAnsi="Times New Roman"/>
          <w:sz w:val="28"/>
          <w:szCs w:val="28"/>
        </w:rPr>
        <w:t xml:space="preserve"> Т. Я.</w:t>
      </w:r>
      <w:r w:rsidR="00E60C24" w:rsidRPr="00FB7641">
        <w:rPr>
          <w:rFonts w:ascii="Times New Roman" w:hAnsi="Times New Roman"/>
          <w:sz w:val="28"/>
          <w:szCs w:val="28"/>
        </w:rPr>
        <w:t xml:space="preserve"> Школьный экологический мониторинг. – М.: </w:t>
      </w:r>
      <w:proofErr w:type="spellStart"/>
      <w:r w:rsidR="00E60C24" w:rsidRPr="00FB7641">
        <w:rPr>
          <w:rFonts w:ascii="Times New Roman" w:hAnsi="Times New Roman"/>
          <w:sz w:val="28"/>
          <w:szCs w:val="28"/>
        </w:rPr>
        <w:t>Агар</w:t>
      </w:r>
      <w:proofErr w:type="spellEnd"/>
      <w:r w:rsidR="00E60C24" w:rsidRPr="00FB7641">
        <w:rPr>
          <w:rFonts w:ascii="Times New Roman" w:hAnsi="Times New Roman"/>
          <w:sz w:val="28"/>
          <w:szCs w:val="28"/>
        </w:rPr>
        <w:t>., 2000. – 386 с.</w:t>
      </w:r>
    </w:p>
    <w:p w:rsidR="00E60C24" w:rsidRPr="00FB7641" w:rsidRDefault="00E60C24" w:rsidP="00E8538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FB7641">
        <w:rPr>
          <w:rFonts w:ascii="Times New Roman" w:hAnsi="Times New Roman"/>
          <w:sz w:val="28"/>
          <w:szCs w:val="28"/>
        </w:rPr>
        <w:t>Брикелл</w:t>
      </w:r>
      <w:proofErr w:type="spellEnd"/>
      <w:r w:rsidRPr="00FB7641">
        <w:rPr>
          <w:rFonts w:ascii="Times New Roman" w:hAnsi="Times New Roman"/>
          <w:sz w:val="28"/>
          <w:szCs w:val="28"/>
        </w:rPr>
        <w:t xml:space="preserve"> К. Обрезка растений: Пер. с англ. – М.: Мир, 1987. – 198 с., ил.</w:t>
      </w:r>
    </w:p>
    <w:p w:rsidR="00E60C24" w:rsidRPr="00FB7641" w:rsidRDefault="00E60C24" w:rsidP="00E8538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641">
        <w:rPr>
          <w:rFonts w:ascii="Times New Roman" w:hAnsi="Times New Roman"/>
          <w:sz w:val="28"/>
          <w:szCs w:val="28"/>
        </w:rPr>
        <w:t>Ерохина В. И. и др. Озеленение населенных мест. Справочник.</w:t>
      </w:r>
      <w:r w:rsidR="00B02D71">
        <w:rPr>
          <w:rFonts w:ascii="Times New Roman" w:hAnsi="Times New Roman"/>
          <w:sz w:val="28"/>
          <w:szCs w:val="28"/>
        </w:rPr>
        <w:t xml:space="preserve"> – </w:t>
      </w:r>
      <w:r w:rsidRPr="00FB7641">
        <w:rPr>
          <w:rFonts w:ascii="Times New Roman" w:hAnsi="Times New Roman"/>
          <w:sz w:val="28"/>
          <w:szCs w:val="28"/>
        </w:rPr>
        <w:t xml:space="preserve">М.: </w:t>
      </w:r>
      <w:proofErr w:type="spellStart"/>
      <w:r w:rsidRPr="00FB7641">
        <w:rPr>
          <w:rFonts w:ascii="Times New Roman" w:hAnsi="Times New Roman"/>
          <w:sz w:val="28"/>
          <w:szCs w:val="28"/>
        </w:rPr>
        <w:t>Стройиздат</w:t>
      </w:r>
      <w:proofErr w:type="spellEnd"/>
      <w:r w:rsidRPr="00FB7641">
        <w:rPr>
          <w:rFonts w:ascii="Times New Roman" w:hAnsi="Times New Roman"/>
          <w:sz w:val="28"/>
          <w:szCs w:val="28"/>
        </w:rPr>
        <w:t>, 1987. – 480 с., ил.</w:t>
      </w:r>
    </w:p>
    <w:p w:rsidR="00E60C24" w:rsidRPr="00FB7641" w:rsidRDefault="00E60C24" w:rsidP="00E8538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641">
        <w:rPr>
          <w:rFonts w:ascii="Times New Roman" w:hAnsi="Times New Roman"/>
          <w:sz w:val="28"/>
          <w:szCs w:val="28"/>
        </w:rPr>
        <w:t>Колесников А. И. Декоративная дендрология. – М.: Лесная промышленность, 1974. – 704 с., ил.</w:t>
      </w:r>
    </w:p>
    <w:p w:rsidR="00E60C24" w:rsidRPr="00FB7641" w:rsidRDefault="00E60C24" w:rsidP="00E8538E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B7641">
        <w:rPr>
          <w:rFonts w:ascii="Times New Roman" w:hAnsi="Times New Roman"/>
          <w:sz w:val="28"/>
          <w:szCs w:val="28"/>
        </w:rPr>
        <w:t>Лаптев А.</w:t>
      </w:r>
      <w:r w:rsidR="00EA6B0D" w:rsidRPr="00FB7641">
        <w:rPr>
          <w:rFonts w:ascii="Times New Roman" w:hAnsi="Times New Roman"/>
          <w:sz w:val="28"/>
          <w:szCs w:val="28"/>
        </w:rPr>
        <w:t xml:space="preserve"> </w:t>
      </w:r>
      <w:r w:rsidRPr="00FB7641">
        <w:rPr>
          <w:rFonts w:ascii="Times New Roman" w:hAnsi="Times New Roman"/>
          <w:sz w:val="28"/>
          <w:szCs w:val="28"/>
        </w:rPr>
        <w:t>А. и др. Справочник работника зеленого строительства. – Киев: Буд</w:t>
      </w:r>
      <w:proofErr w:type="spellStart"/>
      <w:proofErr w:type="gramStart"/>
      <w:r w:rsidRPr="00FB7641">
        <w:rPr>
          <w:rFonts w:ascii="Times New Roman" w:hAnsi="Times New Roman"/>
          <w:sz w:val="28"/>
          <w:szCs w:val="28"/>
          <w:lang w:val="en-US"/>
        </w:rPr>
        <w:t>i</w:t>
      </w:r>
      <w:proofErr w:type="gramEnd"/>
      <w:r w:rsidRPr="00FB7641">
        <w:rPr>
          <w:rFonts w:ascii="Times New Roman" w:hAnsi="Times New Roman"/>
          <w:sz w:val="28"/>
          <w:szCs w:val="28"/>
        </w:rPr>
        <w:t>вельник</w:t>
      </w:r>
      <w:proofErr w:type="spellEnd"/>
      <w:r w:rsidRPr="00FB7641">
        <w:rPr>
          <w:rFonts w:ascii="Times New Roman" w:hAnsi="Times New Roman"/>
          <w:sz w:val="28"/>
          <w:szCs w:val="28"/>
        </w:rPr>
        <w:t>, 1984. – 152 с., ил.</w:t>
      </w:r>
    </w:p>
    <w:p w:rsidR="0097310B" w:rsidRPr="00246C59" w:rsidRDefault="0097310B" w:rsidP="00E8538E">
      <w:pPr>
        <w:pStyle w:val="11"/>
        <w:numPr>
          <w:ilvl w:val="0"/>
          <w:numId w:val="17"/>
        </w:numPr>
        <w:tabs>
          <w:tab w:val="left" w:pos="1134"/>
          <w:tab w:val="left" w:pos="2135"/>
        </w:tabs>
        <w:spacing w:line="240" w:lineRule="auto"/>
        <w:ind w:left="0" w:firstLine="709"/>
        <w:jc w:val="both"/>
        <w:rPr>
          <w:color w:val="auto"/>
        </w:rPr>
      </w:pPr>
      <w:proofErr w:type="spellStart"/>
      <w:r w:rsidRPr="00246C59">
        <w:rPr>
          <w:color w:val="auto"/>
        </w:rPr>
        <w:t>Теодоронский</w:t>
      </w:r>
      <w:proofErr w:type="spellEnd"/>
      <w:r w:rsidRPr="00246C59">
        <w:rPr>
          <w:color w:val="auto"/>
        </w:rPr>
        <w:t xml:space="preserve"> В.</w:t>
      </w:r>
      <w:r w:rsidR="00EA6B0D" w:rsidRPr="00246C59">
        <w:rPr>
          <w:color w:val="auto"/>
        </w:rPr>
        <w:t xml:space="preserve"> </w:t>
      </w:r>
      <w:r w:rsidRPr="00246C59">
        <w:rPr>
          <w:color w:val="auto"/>
        </w:rPr>
        <w:t xml:space="preserve">С., </w:t>
      </w:r>
      <w:proofErr w:type="gramStart"/>
      <w:r w:rsidRPr="00246C59">
        <w:rPr>
          <w:color w:val="auto"/>
        </w:rPr>
        <w:t>Белый</w:t>
      </w:r>
      <w:proofErr w:type="gramEnd"/>
      <w:r w:rsidRPr="00246C59">
        <w:rPr>
          <w:color w:val="auto"/>
        </w:rPr>
        <w:t xml:space="preserve"> А.</w:t>
      </w:r>
      <w:r w:rsidR="00EA6B0D" w:rsidRPr="00246C59">
        <w:rPr>
          <w:color w:val="auto"/>
        </w:rPr>
        <w:t xml:space="preserve"> </w:t>
      </w:r>
      <w:r w:rsidRPr="00246C59">
        <w:rPr>
          <w:color w:val="auto"/>
        </w:rPr>
        <w:t>И. Садово-парковое строительство и хозяйство.</w:t>
      </w:r>
      <w:r w:rsidR="00B02D71" w:rsidRPr="00246C59">
        <w:rPr>
          <w:color w:val="auto"/>
        </w:rPr>
        <w:t xml:space="preserve"> – </w:t>
      </w:r>
      <w:r w:rsidRPr="00246C59">
        <w:rPr>
          <w:color w:val="auto"/>
        </w:rPr>
        <w:t xml:space="preserve">М.: </w:t>
      </w:r>
      <w:proofErr w:type="spellStart"/>
      <w:r w:rsidRPr="00246C59">
        <w:rPr>
          <w:color w:val="auto"/>
        </w:rPr>
        <w:t>Стройиздат</w:t>
      </w:r>
      <w:proofErr w:type="spellEnd"/>
      <w:r w:rsidR="00EA6B0D" w:rsidRPr="00246C59">
        <w:rPr>
          <w:color w:val="auto"/>
        </w:rPr>
        <w:t>, 1989</w:t>
      </w:r>
      <w:r w:rsidRPr="00246C59">
        <w:rPr>
          <w:color w:val="auto"/>
        </w:rPr>
        <w:t>.</w:t>
      </w:r>
      <w:r w:rsidR="00B02D71" w:rsidRPr="00246C59">
        <w:rPr>
          <w:color w:val="auto"/>
        </w:rPr>
        <w:t xml:space="preserve"> – </w:t>
      </w:r>
      <w:r w:rsidR="00246C59">
        <w:rPr>
          <w:color w:val="auto"/>
        </w:rPr>
        <w:t>351</w:t>
      </w:r>
      <w:r w:rsidR="00EA6B0D" w:rsidRPr="00246C59">
        <w:rPr>
          <w:color w:val="auto"/>
        </w:rPr>
        <w:t xml:space="preserve"> с.</w:t>
      </w:r>
    </w:p>
    <w:p w:rsidR="00EA6B0D" w:rsidRPr="00246C59" w:rsidRDefault="0097310B" w:rsidP="00E8538E">
      <w:pPr>
        <w:pStyle w:val="11"/>
        <w:numPr>
          <w:ilvl w:val="0"/>
          <w:numId w:val="17"/>
        </w:numPr>
        <w:tabs>
          <w:tab w:val="left" w:pos="1134"/>
          <w:tab w:val="left" w:pos="2135"/>
        </w:tabs>
        <w:spacing w:line="240" w:lineRule="auto"/>
        <w:ind w:left="0" w:firstLine="709"/>
        <w:jc w:val="both"/>
        <w:rPr>
          <w:color w:val="auto"/>
        </w:rPr>
      </w:pPr>
      <w:proofErr w:type="spellStart"/>
      <w:r w:rsidRPr="00246C59">
        <w:rPr>
          <w:color w:val="auto"/>
        </w:rPr>
        <w:t>Холявко</w:t>
      </w:r>
      <w:proofErr w:type="spellEnd"/>
      <w:r w:rsidR="00EA6B0D" w:rsidRPr="00246C59">
        <w:rPr>
          <w:color w:val="auto"/>
        </w:rPr>
        <w:t xml:space="preserve"> В. С.</w:t>
      </w:r>
      <w:r w:rsidRPr="00246C59">
        <w:rPr>
          <w:color w:val="auto"/>
        </w:rPr>
        <w:t xml:space="preserve">, </w:t>
      </w:r>
      <w:proofErr w:type="spellStart"/>
      <w:r w:rsidRPr="00246C59">
        <w:rPr>
          <w:color w:val="auto"/>
        </w:rPr>
        <w:t>Глоб</w:t>
      </w:r>
      <w:proofErr w:type="gramStart"/>
      <w:r w:rsidRPr="00246C59">
        <w:rPr>
          <w:color w:val="auto"/>
        </w:rPr>
        <w:t>а</w:t>
      </w:r>
      <w:proofErr w:type="spellEnd"/>
      <w:r w:rsidRPr="00246C59">
        <w:rPr>
          <w:color w:val="auto"/>
        </w:rPr>
        <w:t>-</w:t>
      </w:r>
      <w:proofErr w:type="gramEnd"/>
      <w:r w:rsidRPr="00246C59">
        <w:rPr>
          <w:color w:val="auto"/>
        </w:rPr>
        <w:t xml:space="preserve"> </w:t>
      </w:r>
      <w:proofErr w:type="spellStart"/>
      <w:r w:rsidRPr="00246C59">
        <w:rPr>
          <w:color w:val="auto"/>
        </w:rPr>
        <w:t>Михайленко</w:t>
      </w:r>
      <w:proofErr w:type="spellEnd"/>
      <w:r w:rsidR="00EA6B0D" w:rsidRPr="00246C59">
        <w:rPr>
          <w:color w:val="auto"/>
        </w:rPr>
        <w:t xml:space="preserve"> Д. А. </w:t>
      </w:r>
      <w:r w:rsidRPr="00246C59">
        <w:rPr>
          <w:color w:val="auto"/>
        </w:rPr>
        <w:t xml:space="preserve">Дендрология </w:t>
      </w:r>
      <w:r w:rsidR="00EA6B0D" w:rsidRPr="00246C59">
        <w:rPr>
          <w:color w:val="auto"/>
        </w:rPr>
        <w:t>и основы зеленого строительства.</w:t>
      </w:r>
      <w:r w:rsidR="00B02D71" w:rsidRPr="00246C59">
        <w:rPr>
          <w:color w:val="auto"/>
        </w:rPr>
        <w:t xml:space="preserve"> – </w:t>
      </w:r>
      <w:r w:rsidRPr="00246C59">
        <w:rPr>
          <w:color w:val="auto"/>
        </w:rPr>
        <w:t>М.</w:t>
      </w:r>
      <w:r w:rsidR="00EA6B0D" w:rsidRPr="00246C59">
        <w:rPr>
          <w:color w:val="auto"/>
        </w:rPr>
        <w:t xml:space="preserve">: ВО </w:t>
      </w:r>
      <w:proofErr w:type="spellStart"/>
      <w:r w:rsidR="00EA6B0D" w:rsidRPr="00246C59">
        <w:rPr>
          <w:color w:val="auto"/>
        </w:rPr>
        <w:t>Агропромиздат</w:t>
      </w:r>
      <w:proofErr w:type="spellEnd"/>
      <w:r w:rsidR="00EA6B0D" w:rsidRPr="00246C59">
        <w:rPr>
          <w:color w:val="auto"/>
        </w:rPr>
        <w:t>,</w:t>
      </w:r>
      <w:r w:rsidRPr="00246C59">
        <w:rPr>
          <w:color w:val="auto"/>
        </w:rPr>
        <w:t xml:space="preserve"> 198</w:t>
      </w:r>
      <w:r w:rsidR="00EA6B0D" w:rsidRPr="00246C59">
        <w:rPr>
          <w:color w:val="auto"/>
        </w:rPr>
        <w:t>8</w:t>
      </w:r>
      <w:r w:rsidRPr="00246C59">
        <w:rPr>
          <w:color w:val="auto"/>
        </w:rPr>
        <w:t>.</w:t>
      </w:r>
      <w:r w:rsidR="00B02D71" w:rsidRPr="00246C59">
        <w:rPr>
          <w:color w:val="auto"/>
        </w:rPr>
        <w:t xml:space="preserve"> – </w:t>
      </w:r>
      <w:r w:rsidR="00246C59">
        <w:rPr>
          <w:color w:val="auto"/>
        </w:rPr>
        <w:t>238</w:t>
      </w:r>
      <w:r w:rsidR="00EA6B0D" w:rsidRPr="00246C59">
        <w:rPr>
          <w:color w:val="auto"/>
        </w:rPr>
        <w:t xml:space="preserve"> с.</w:t>
      </w:r>
    </w:p>
    <w:p w:rsidR="0097310B" w:rsidRPr="00FB7641" w:rsidRDefault="00EA6B0D" w:rsidP="00E8538E">
      <w:pPr>
        <w:pStyle w:val="ac"/>
        <w:numPr>
          <w:ilvl w:val="0"/>
          <w:numId w:val="17"/>
        </w:numPr>
        <w:tabs>
          <w:tab w:val="left" w:pos="1080"/>
          <w:tab w:val="left" w:pos="1134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FB7641">
        <w:rPr>
          <w:rFonts w:ascii="Times New Roman" w:hAnsi="Times New Roman"/>
          <w:sz w:val="28"/>
          <w:szCs w:val="28"/>
        </w:rPr>
        <w:t>Шиманюк</w:t>
      </w:r>
      <w:proofErr w:type="spellEnd"/>
      <w:r w:rsidRPr="00FB7641">
        <w:rPr>
          <w:rFonts w:ascii="Times New Roman" w:hAnsi="Times New Roman"/>
          <w:sz w:val="28"/>
          <w:szCs w:val="28"/>
        </w:rPr>
        <w:t xml:space="preserve"> А. П. Дендрология. – М.:</w:t>
      </w:r>
      <w:r w:rsidR="0097310B" w:rsidRPr="00FB7641">
        <w:rPr>
          <w:rFonts w:ascii="Times New Roman" w:hAnsi="Times New Roman"/>
          <w:sz w:val="28"/>
          <w:szCs w:val="28"/>
        </w:rPr>
        <w:t xml:space="preserve"> Лесная промышленность, 1974. – 264 с., ил.</w:t>
      </w:r>
    </w:p>
    <w:p w:rsidR="00246C59" w:rsidRDefault="00246C59">
      <w:pPr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br w:type="page"/>
      </w:r>
    </w:p>
    <w:p w:rsidR="00F9019C" w:rsidRDefault="00F9019C" w:rsidP="0026622E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:rsidR="00F9019C" w:rsidRDefault="00F9019C" w:rsidP="0026622E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:rsidR="00F9019C" w:rsidRDefault="00F9019C" w:rsidP="0026622E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:rsidR="00F9019C" w:rsidRDefault="00F9019C" w:rsidP="0026622E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:rsidR="00F9019C" w:rsidRDefault="00F9019C" w:rsidP="0026622E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:rsidR="00F9019C" w:rsidRDefault="00F9019C" w:rsidP="0026622E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:rsidR="00F9019C" w:rsidRDefault="00F9019C" w:rsidP="0026622E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:rsidR="008E2D47" w:rsidRPr="00F72471" w:rsidRDefault="008E2D47" w:rsidP="00F72471">
      <w:pPr>
        <w:pStyle w:val="1"/>
        <w:jc w:val="center"/>
        <w:rPr>
          <w:sz w:val="52"/>
        </w:rPr>
      </w:pPr>
      <w:bookmarkStart w:id="43" w:name="_Toc132411598"/>
      <w:r w:rsidRPr="00F72471">
        <w:rPr>
          <w:sz w:val="52"/>
        </w:rPr>
        <w:t>Приложения</w:t>
      </w:r>
      <w:bookmarkEnd w:id="43"/>
    </w:p>
    <w:p w:rsidR="00D653C2" w:rsidRDefault="00D653C2" w:rsidP="008E2D47">
      <w:pPr>
        <w:ind w:firstLine="709"/>
        <w:jc w:val="center"/>
        <w:rPr>
          <w:rFonts w:ascii="Times New Roman" w:hAnsi="Times New Roman" w:cs="Times New Roman"/>
          <w:b/>
          <w:sz w:val="52"/>
          <w:szCs w:val="52"/>
        </w:rPr>
      </w:pPr>
    </w:p>
    <w:p w:rsidR="00713169" w:rsidRDefault="00713169" w:rsidP="0018266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713169" w:rsidRDefault="0071316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5321E" w:rsidRDefault="00C5321E" w:rsidP="00C5321E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</w:p>
    <w:p w:rsidR="00473EF3" w:rsidRPr="008F52AC" w:rsidRDefault="00473EF3" w:rsidP="008F52AC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8F52AC">
        <w:rPr>
          <w:rFonts w:ascii="Times New Roman" w:hAnsi="Times New Roman" w:cs="Times New Roman"/>
          <w:b/>
          <w:sz w:val="32"/>
          <w:szCs w:val="32"/>
        </w:rPr>
        <w:t>Обзор источников информации</w:t>
      </w:r>
    </w:p>
    <w:p w:rsidR="00C5321E" w:rsidRPr="00E22385" w:rsidRDefault="00F90964" w:rsidP="008F52AC">
      <w:pPr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  <w:r w:rsidRPr="00E22385">
        <w:rPr>
          <w:rFonts w:ascii="Times New Roman" w:eastAsia="Times New Roman" w:hAnsi="Times New Roman" w:cs="Times New Roman"/>
          <w:b/>
          <w:sz w:val="26"/>
          <w:szCs w:val="26"/>
        </w:rPr>
        <w:t>Липа мелколистная (</w:t>
      </w:r>
      <w:proofErr w:type="spellStart"/>
      <w:r w:rsidRPr="00E22385">
        <w:rPr>
          <w:rFonts w:ascii="Times New Roman" w:eastAsia="Times New Roman" w:hAnsi="Times New Roman" w:cs="Times New Roman"/>
          <w:b/>
          <w:sz w:val="26"/>
          <w:szCs w:val="26"/>
          <w:lang w:val="en-US"/>
        </w:rPr>
        <w:t>Tilia</w:t>
      </w:r>
      <w:proofErr w:type="spellEnd"/>
      <w:r w:rsidRPr="00E22385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E22385">
        <w:rPr>
          <w:rFonts w:ascii="Times New Roman" w:eastAsia="Times New Roman" w:hAnsi="Times New Roman" w:cs="Times New Roman"/>
          <w:b/>
          <w:sz w:val="26"/>
          <w:szCs w:val="26"/>
          <w:lang w:val="en-US"/>
        </w:rPr>
        <w:t>cordata</w:t>
      </w:r>
      <w:proofErr w:type="spellEnd"/>
      <w:r w:rsidRPr="00E22385">
        <w:rPr>
          <w:rFonts w:ascii="Times New Roman" w:eastAsia="Times New Roman" w:hAnsi="Times New Roman" w:cs="Times New Roman"/>
          <w:b/>
          <w:sz w:val="26"/>
          <w:szCs w:val="26"/>
        </w:rPr>
        <w:t xml:space="preserve"> </w:t>
      </w:r>
      <w:r w:rsidRPr="00E22385">
        <w:rPr>
          <w:rFonts w:ascii="Times New Roman" w:eastAsia="Times New Roman" w:hAnsi="Times New Roman" w:cs="Times New Roman"/>
          <w:b/>
          <w:sz w:val="26"/>
          <w:szCs w:val="26"/>
          <w:lang w:val="en-US"/>
        </w:rPr>
        <w:t>Mill</w:t>
      </w:r>
      <w:r w:rsidRPr="00E22385">
        <w:rPr>
          <w:rFonts w:ascii="Times New Roman" w:eastAsia="Times New Roman" w:hAnsi="Times New Roman" w:cs="Times New Roman"/>
          <w:b/>
          <w:sz w:val="26"/>
          <w:szCs w:val="26"/>
        </w:rPr>
        <w:t>)</w:t>
      </w:r>
    </w:p>
    <w:p w:rsidR="00F90964" w:rsidRPr="00E22385" w:rsidRDefault="00F90964" w:rsidP="008F52AC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 xml:space="preserve">Древние славяне посвятили липу богине любви и красоты </w:t>
      </w:r>
      <w:proofErr w:type="spellStart"/>
      <w:r w:rsidRPr="00E22385">
        <w:rPr>
          <w:sz w:val="26"/>
          <w:szCs w:val="26"/>
        </w:rPr>
        <w:t>Красовани</w:t>
      </w:r>
      <w:proofErr w:type="spellEnd"/>
      <w:r w:rsidRPr="00E22385">
        <w:rPr>
          <w:sz w:val="26"/>
          <w:szCs w:val="26"/>
        </w:rPr>
        <w:t>. Действительно, многовековая липа с живописно очерченной кроной и мелкими листьями, изяществом изогнутых ветвей и душистыми цветками олицетворяет женскую красоту.</w:t>
      </w:r>
    </w:p>
    <w:p w:rsidR="00F90964" w:rsidRPr="00E22385" w:rsidRDefault="00F90964" w:rsidP="008F52AC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 xml:space="preserve">Липа мелколистная – дерево высотой до 30 метров, с широкой кроной. Верхние ветви кроны обычно направлены вверх, средние идут почти горизонтально, а нижние, особенно у опушечных деревьев, свисают книзу. Кора у молодых деревьев гладкая, темно-серая, </w:t>
      </w:r>
      <w:proofErr w:type="gramStart"/>
      <w:r w:rsidRPr="00E22385">
        <w:rPr>
          <w:sz w:val="26"/>
          <w:szCs w:val="26"/>
        </w:rPr>
        <w:t>у</w:t>
      </w:r>
      <w:proofErr w:type="gramEnd"/>
      <w:r w:rsidRPr="00E22385">
        <w:rPr>
          <w:sz w:val="26"/>
          <w:szCs w:val="26"/>
        </w:rPr>
        <w:t xml:space="preserve"> старых – с большими продольными трещинами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color w:val="auto"/>
          <w:sz w:val="26"/>
          <w:szCs w:val="26"/>
        </w:rPr>
        <w:t>Листья с</w:t>
      </w:r>
      <w:r w:rsidRPr="00E22385">
        <w:rPr>
          <w:sz w:val="26"/>
          <w:szCs w:val="26"/>
        </w:rPr>
        <w:t>ердцевидные, матовые, темно-зеленые сверху и более светлые снизу. Сидят довольно густо и на боковых ветвях образуют сплошной, мозаичный покров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>Цветет во второй половине июня</w:t>
      </w:r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июле. Цветки собраны по 5-9 штук в полузонтики с характерным светло-желтым прицветником. Цветение обильное, цветки ароматные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>Дерево умеренной быстроты роста: до 5 лет растет очень медленно – 0,3-0,6 м, затем рост идет быстрее – 30 м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>В 10 лет под Москвой достигает 3, максимально 5,5 метров. Обладает большой теневыносливостью и значительной морозостойкостью</w:t>
      </w:r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без повреждений может переносить морозы до</w:t>
      </w:r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40</w:t>
      </w:r>
      <w:proofErr w:type="gramStart"/>
      <w:r w:rsidRPr="00E22385">
        <w:rPr>
          <w:sz w:val="26"/>
          <w:szCs w:val="26"/>
        </w:rPr>
        <w:t>°С</w:t>
      </w:r>
      <w:proofErr w:type="gramEnd"/>
      <w:r w:rsidRPr="00E22385">
        <w:rPr>
          <w:sz w:val="26"/>
          <w:szCs w:val="26"/>
        </w:rPr>
        <w:t>, не повреждается также поздними весенними и ранними осенними заморозками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 xml:space="preserve">К засухе </w:t>
      </w:r>
      <w:proofErr w:type="gramStart"/>
      <w:r w:rsidRPr="00E22385">
        <w:rPr>
          <w:sz w:val="26"/>
          <w:szCs w:val="26"/>
        </w:rPr>
        <w:t>чувствительна</w:t>
      </w:r>
      <w:proofErr w:type="gramEnd"/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 xml:space="preserve">рано начинает </w:t>
      </w:r>
      <w:proofErr w:type="spellStart"/>
      <w:r w:rsidRPr="00E22385">
        <w:rPr>
          <w:sz w:val="26"/>
          <w:szCs w:val="26"/>
        </w:rPr>
        <w:t>суховерщинить</w:t>
      </w:r>
      <w:proofErr w:type="spellEnd"/>
      <w:r w:rsidRPr="00E22385">
        <w:rPr>
          <w:sz w:val="26"/>
          <w:szCs w:val="26"/>
        </w:rPr>
        <w:t>, снижает прирост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>К плодородию предъявляет средние требования, мирится и с оподзоленными, бедными почвами, но лучше растет на богатых суглинках и супесях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>Переносит временный недостаток и избыток влаги, но на сырых, песчаных, засоленных почвах не растет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>Является породой, улучшающей почву, обогащающей ее зольными веществами, содержащимися в опадающих листьях (калий), и улучшающей ее органические свойства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 xml:space="preserve">Не обладая высокой </w:t>
      </w:r>
      <w:proofErr w:type="spellStart"/>
      <w:proofErr w:type="gramStart"/>
      <w:r w:rsidRPr="00E22385">
        <w:rPr>
          <w:sz w:val="26"/>
          <w:szCs w:val="26"/>
        </w:rPr>
        <w:t>газо-и</w:t>
      </w:r>
      <w:proofErr w:type="spellEnd"/>
      <w:proofErr w:type="gramEnd"/>
      <w:r w:rsidRPr="00E22385">
        <w:rPr>
          <w:sz w:val="26"/>
          <w:szCs w:val="26"/>
        </w:rPr>
        <w:t xml:space="preserve"> </w:t>
      </w:r>
      <w:proofErr w:type="spellStart"/>
      <w:r w:rsidRPr="00E22385">
        <w:rPr>
          <w:sz w:val="26"/>
          <w:szCs w:val="26"/>
        </w:rPr>
        <w:t>дымостойкостью</w:t>
      </w:r>
      <w:proofErr w:type="spellEnd"/>
      <w:r w:rsidRPr="00E22385">
        <w:rPr>
          <w:sz w:val="26"/>
          <w:szCs w:val="26"/>
        </w:rPr>
        <w:t xml:space="preserve">, она все же удовлетворительно растет в индустриальных районах благодаря способности быстро восстанавливать поврежденные части. Густоветвистая и </w:t>
      </w:r>
      <w:proofErr w:type="spellStart"/>
      <w:r w:rsidRPr="00E22385">
        <w:rPr>
          <w:sz w:val="26"/>
          <w:szCs w:val="26"/>
        </w:rPr>
        <w:t>густооблиственная</w:t>
      </w:r>
      <w:proofErr w:type="spellEnd"/>
      <w:r w:rsidRPr="00E22385">
        <w:rPr>
          <w:sz w:val="26"/>
          <w:szCs w:val="26"/>
        </w:rPr>
        <w:t xml:space="preserve"> крона липы мелколистной хорошо задерживает пыль. Хорошо переносит формовку. </w:t>
      </w:r>
      <w:proofErr w:type="gramStart"/>
      <w:r w:rsidRPr="00E22385">
        <w:rPr>
          <w:sz w:val="26"/>
          <w:szCs w:val="26"/>
        </w:rPr>
        <w:t>Долговечна</w:t>
      </w:r>
      <w:proofErr w:type="gramEnd"/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 xml:space="preserve">до 300-400 (600) лет. Но долговечность ее находится в большой зависимости от условий произрастания. По исследованиям В.С. </w:t>
      </w:r>
      <w:proofErr w:type="spellStart"/>
      <w:r w:rsidRPr="00E22385">
        <w:rPr>
          <w:sz w:val="26"/>
          <w:szCs w:val="26"/>
        </w:rPr>
        <w:t>Грохольской</w:t>
      </w:r>
      <w:proofErr w:type="spellEnd"/>
      <w:r w:rsidRPr="00E22385">
        <w:rPr>
          <w:sz w:val="26"/>
          <w:szCs w:val="26"/>
        </w:rPr>
        <w:t xml:space="preserve"> долговечность липы в Москве такова: в парках – 125 – 150 лет, на бульварах</w:t>
      </w:r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80 лет, в уличных насаждениях на полосах газона – 70 лет, в лунках в асфальтовом покрытии – 60 лет.</w:t>
      </w:r>
    </w:p>
    <w:p w:rsidR="00F90964" w:rsidRPr="00E22385" w:rsidRDefault="00F90964" w:rsidP="00F90964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>Эта порода по своим биологическим и экологическим свойствам наиболее подходит для жизни в городских условиях.</w:t>
      </w:r>
    </w:p>
    <w:p w:rsidR="00E22385" w:rsidRDefault="00E22385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F90964" w:rsidRPr="00E22385" w:rsidRDefault="00E46B66" w:rsidP="00E22385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 w:rsidRPr="00E22385">
        <w:rPr>
          <w:rFonts w:ascii="Times New Roman" w:hAnsi="Times New Roman" w:cs="Times New Roman"/>
          <w:b/>
          <w:sz w:val="26"/>
          <w:szCs w:val="26"/>
        </w:rPr>
        <w:lastRenderedPageBreak/>
        <w:t>Лечение стволов деревьев</w:t>
      </w:r>
    </w:p>
    <w:p w:rsidR="00E46B66" w:rsidRPr="00E22385" w:rsidRDefault="00E46B66" w:rsidP="00A07101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 xml:space="preserve">Все </w:t>
      </w:r>
      <w:r w:rsidRPr="00E22385">
        <w:rPr>
          <w:b/>
          <w:sz w:val="26"/>
          <w:szCs w:val="26"/>
        </w:rPr>
        <w:t>порезы коры и древесины</w:t>
      </w:r>
      <w:r w:rsidRPr="00E22385">
        <w:rPr>
          <w:sz w:val="26"/>
          <w:szCs w:val="26"/>
        </w:rPr>
        <w:t xml:space="preserve"> необходимо сгладить острым садовым ножом, чтобы поверхность раны была ровная, без </w:t>
      </w:r>
      <w:proofErr w:type="spellStart"/>
      <w:r w:rsidRPr="00E22385">
        <w:rPr>
          <w:sz w:val="26"/>
          <w:szCs w:val="26"/>
        </w:rPr>
        <w:t>задиров</w:t>
      </w:r>
      <w:proofErr w:type="spellEnd"/>
      <w:r w:rsidRPr="00E22385">
        <w:rPr>
          <w:sz w:val="26"/>
          <w:szCs w:val="26"/>
        </w:rPr>
        <w:t xml:space="preserve"> коры. На эту поверхность следует нанести слой масляной краски на олифе, а еще лучше смазать садовой замазкой. Крупному срезу необходимо придать выпуклую форму. Состав наиболее часто употребляемой замазки, в частях: </w:t>
      </w:r>
      <w:proofErr w:type="spellStart"/>
      <w:r w:rsidRPr="00E22385">
        <w:rPr>
          <w:sz w:val="26"/>
          <w:szCs w:val="26"/>
        </w:rPr>
        <w:t>нитрол</w:t>
      </w:r>
      <w:proofErr w:type="spellEnd"/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10, зола</w:t>
      </w:r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3, солидол</w:t>
      </w:r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4, канифоль</w:t>
      </w:r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4, воск</w:t>
      </w:r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2, сало</w:t>
      </w:r>
      <w:r w:rsidR="00B02D71" w:rsidRPr="00E22385">
        <w:rPr>
          <w:sz w:val="26"/>
          <w:szCs w:val="26"/>
        </w:rPr>
        <w:t xml:space="preserve"> – </w:t>
      </w:r>
      <w:r w:rsidRPr="00E22385">
        <w:rPr>
          <w:sz w:val="26"/>
          <w:szCs w:val="26"/>
        </w:rPr>
        <w:t>I. Воск и канифоль добавляют в растопленное сало, кипятят в течени</w:t>
      </w:r>
      <w:proofErr w:type="gramStart"/>
      <w:r w:rsidRPr="00E22385">
        <w:rPr>
          <w:sz w:val="26"/>
          <w:szCs w:val="26"/>
        </w:rPr>
        <w:t>и</w:t>
      </w:r>
      <w:proofErr w:type="gramEnd"/>
      <w:r w:rsidRPr="00E22385">
        <w:rPr>
          <w:sz w:val="26"/>
          <w:szCs w:val="26"/>
        </w:rPr>
        <w:t xml:space="preserve"> 30 минут и выливают в холодную воду, полученный вар разминают, пока он не станет мягким.</w:t>
      </w:r>
    </w:p>
    <w:p w:rsidR="00E46B66" w:rsidRPr="00E22385" w:rsidRDefault="00E46B66" w:rsidP="00A07101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 xml:space="preserve">Старые </w:t>
      </w:r>
      <w:r w:rsidRPr="00E22385">
        <w:rPr>
          <w:b/>
          <w:sz w:val="26"/>
          <w:szCs w:val="26"/>
        </w:rPr>
        <w:t>раны с уже загнившей древесиной</w:t>
      </w:r>
      <w:r w:rsidRPr="00E22385">
        <w:rPr>
          <w:sz w:val="26"/>
          <w:szCs w:val="26"/>
        </w:rPr>
        <w:t>, на которой начинают расти грибы с глубоко внедрившейся грибницей, лечить труднее. Вначале их нужно очистить от гнили до здоровой древесины, обязательно продезинфицировать пятипроцентным раствором медного купороса, а затем замазать.</w:t>
      </w:r>
    </w:p>
    <w:p w:rsidR="00E46B66" w:rsidRPr="00E22385" w:rsidRDefault="00E46B66" w:rsidP="00A07101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sz w:val="26"/>
          <w:szCs w:val="26"/>
        </w:rPr>
        <w:t xml:space="preserve">Небольшие и средние </w:t>
      </w:r>
      <w:r w:rsidRPr="00E22385">
        <w:rPr>
          <w:b/>
          <w:sz w:val="26"/>
          <w:szCs w:val="26"/>
        </w:rPr>
        <w:t>дупла</w:t>
      </w:r>
      <w:r w:rsidRPr="00E22385">
        <w:rPr>
          <w:sz w:val="26"/>
          <w:szCs w:val="26"/>
        </w:rPr>
        <w:t xml:space="preserve"> с глубокими впадинами после предварительной очистки, стерилизации и замазывания пломбируют быстро затвердевающей массой с целью закрыть полость, прекратить процесс гниения и улучшить декоративный вид дерева. В качестве заполнителя часто применяют цементный раствор (I часть цемента, 3 части песка). Недостаток цемента как заполнителя состоит в том, что он в местах изгиба трескается и плохо соединяется с древесиной, образуя щели, через которые в дупло проникает влага. Лучше всего пломбировать дупла древесными опилками, проваренными в асфальте. В расплавленный асфальт насыпают опилки в таком количестве, чтобы они почернели и образовали однородную рассыпчатую массу. Этой массой, слегка подогретой, и заполняют полость дупла. Место пломбировки закрашивают масляной краской или садовой замазкой под цвет коры.</w:t>
      </w:r>
    </w:p>
    <w:p w:rsidR="0038389F" w:rsidRPr="00E22385" w:rsidRDefault="0038389F" w:rsidP="0038389F">
      <w:pPr>
        <w:pStyle w:val="11"/>
        <w:spacing w:line="240" w:lineRule="auto"/>
        <w:ind w:firstLine="709"/>
        <w:jc w:val="center"/>
        <w:rPr>
          <w:b/>
          <w:sz w:val="26"/>
          <w:szCs w:val="26"/>
        </w:rPr>
      </w:pPr>
      <w:r w:rsidRPr="00E22385">
        <w:rPr>
          <w:b/>
          <w:sz w:val="26"/>
          <w:szCs w:val="26"/>
        </w:rPr>
        <w:t>Мероприятия по улучшению структуры и плодородия почвы</w:t>
      </w:r>
    </w:p>
    <w:p w:rsidR="0038389F" w:rsidRPr="00E22385" w:rsidRDefault="00A03DA8" w:rsidP="000E373C">
      <w:pPr>
        <w:pStyle w:val="11"/>
        <w:spacing w:line="240" w:lineRule="auto"/>
        <w:ind w:firstLine="709"/>
        <w:jc w:val="both"/>
        <w:rPr>
          <w:sz w:val="26"/>
          <w:szCs w:val="26"/>
        </w:rPr>
      </w:pPr>
      <w:r w:rsidRPr="00E22385">
        <w:rPr>
          <w:b/>
          <w:sz w:val="26"/>
          <w:szCs w:val="26"/>
        </w:rPr>
        <w:t>И</w:t>
      </w:r>
      <w:r w:rsidR="0038389F" w:rsidRPr="00E22385">
        <w:rPr>
          <w:b/>
          <w:sz w:val="26"/>
          <w:szCs w:val="26"/>
        </w:rPr>
        <w:t>звесткование почвы</w:t>
      </w:r>
      <w:r w:rsidR="0038389F" w:rsidRPr="00E22385">
        <w:rPr>
          <w:sz w:val="26"/>
          <w:szCs w:val="26"/>
        </w:rPr>
        <w:t xml:space="preserve">. Нейтрализовать избыточную </w:t>
      </w:r>
      <w:proofErr w:type="gramStart"/>
      <w:r w:rsidR="0038389F" w:rsidRPr="00E22385">
        <w:rPr>
          <w:sz w:val="26"/>
          <w:szCs w:val="26"/>
        </w:rPr>
        <w:t>кислотность можно используя для этого любой из имеющихся известковых материалов и в соответствующих дозах равномерно внося</w:t>
      </w:r>
      <w:proofErr w:type="gramEnd"/>
      <w:r w:rsidR="0038389F" w:rsidRPr="00E22385">
        <w:rPr>
          <w:sz w:val="26"/>
          <w:szCs w:val="26"/>
        </w:rPr>
        <w:t>, а затем заделывая его в почву на глубину 5-8 см.</w:t>
      </w:r>
    </w:p>
    <w:p w:rsidR="0038389F" w:rsidRPr="00E22385" w:rsidRDefault="00A03DA8" w:rsidP="000E373C">
      <w:pPr>
        <w:pStyle w:val="11"/>
        <w:tabs>
          <w:tab w:val="left" w:pos="612"/>
        </w:tabs>
        <w:spacing w:line="240" w:lineRule="auto"/>
        <w:ind w:firstLine="709"/>
        <w:jc w:val="both"/>
        <w:rPr>
          <w:sz w:val="26"/>
          <w:szCs w:val="26"/>
        </w:rPr>
      </w:pPr>
      <w:bookmarkStart w:id="44" w:name="bookmark11"/>
      <w:bookmarkEnd w:id="44"/>
      <w:r w:rsidRPr="00E22385">
        <w:rPr>
          <w:b/>
          <w:sz w:val="26"/>
          <w:szCs w:val="26"/>
        </w:rPr>
        <w:t>П</w:t>
      </w:r>
      <w:r w:rsidR="0038389F" w:rsidRPr="00E22385">
        <w:rPr>
          <w:b/>
          <w:sz w:val="26"/>
          <w:szCs w:val="26"/>
        </w:rPr>
        <w:t>ромывка и гипсование почвы</w:t>
      </w:r>
      <w:r w:rsidR="0038389F" w:rsidRPr="00E22385">
        <w:rPr>
          <w:sz w:val="26"/>
          <w:szCs w:val="26"/>
        </w:rPr>
        <w:t>. На улицах, зимняя уборка которых осуществляется с применением хлоридов, при значительном накоплении хлора в почве (0,1%) на листьях появляются «краевые ожоги». Чтобы оздоровить растения необходимо провести водную мелиорацию почвы</w:t>
      </w:r>
      <w:r w:rsidR="00B02D71" w:rsidRPr="00E22385">
        <w:rPr>
          <w:sz w:val="26"/>
          <w:szCs w:val="26"/>
        </w:rPr>
        <w:t xml:space="preserve"> – </w:t>
      </w:r>
      <w:r w:rsidR="0038389F" w:rsidRPr="00E22385">
        <w:rPr>
          <w:sz w:val="26"/>
          <w:szCs w:val="26"/>
        </w:rPr>
        <w:t>промывку ее водой один раз в 2</w:t>
      </w:r>
      <w:r w:rsidR="00B02D71" w:rsidRPr="00E22385">
        <w:rPr>
          <w:sz w:val="26"/>
          <w:szCs w:val="26"/>
        </w:rPr>
        <w:t xml:space="preserve"> – </w:t>
      </w:r>
      <w:r w:rsidR="0038389F" w:rsidRPr="00E22385">
        <w:rPr>
          <w:sz w:val="26"/>
          <w:szCs w:val="26"/>
        </w:rPr>
        <w:t>3 года, при условии проведения постоянных поливов. Кроме хло</w:t>
      </w:r>
      <w:r w:rsidRPr="00E22385">
        <w:rPr>
          <w:sz w:val="26"/>
          <w:szCs w:val="26"/>
        </w:rPr>
        <w:t>ридов, в ходе зимней уборки</w:t>
      </w:r>
      <w:r w:rsidR="0038389F" w:rsidRPr="00E22385">
        <w:rPr>
          <w:sz w:val="26"/>
          <w:szCs w:val="26"/>
        </w:rPr>
        <w:t xml:space="preserve"> улиц</w:t>
      </w:r>
      <w:r w:rsidRPr="00E22385">
        <w:rPr>
          <w:sz w:val="26"/>
          <w:szCs w:val="26"/>
        </w:rPr>
        <w:t>,</w:t>
      </w:r>
      <w:r w:rsidR="0038389F" w:rsidRPr="00E22385">
        <w:rPr>
          <w:sz w:val="26"/>
          <w:szCs w:val="26"/>
        </w:rPr>
        <w:t xml:space="preserve"> в полосе газона накапливается много песка. В этом случае необходимо удалить верхний слой почвы (10-15 см), а для улучшения механического состава оставшейся внести органические удобрения.</w:t>
      </w:r>
    </w:p>
    <w:p w:rsidR="0038389F" w:rsidRPr="00E22385" w:rsidRDefault="000E373C" w:rsidP="000E373C">
      <w:pPr>
        <w:pStyle w:val="11"/>
        <w:tabs>
          <w:tab w:val="left" w:pos="612"/>
        </w:tabs>
        <w:spacing w:line="240" w:lineRule="auto"/>
        <w:ind w:firstLine="709"/>
        <w:jc w:val="both"/>
        <w:rPr>
          <w:sz w:val="26"/>
          <w:szCs w:val="26"/>
        </w:rPr>
      </w:pPr>
      <w:bookmarkStart w:id="45" w:name="bookmark12"/>
      <w:bookmarkEnd w:id="45"/>
      <w:r w:rsidRPr="00E22385">
        <w:rPr>
          <w:b/>
          <w:sz w:val="26"/>
          <w:szCs w:val="26"/>
        </w:rPr>
        <w:t>В</w:t>
      </w:r>
      <w:r w:rsidR="0038389F" w:rsidRPr="00E22385">
        <w:rPr>
          <w:b/>
          <w:sz w:val="26"/>
          <w:szCs w:val="26"/>
        </w:rPr>
        <w:t>несение удобрений.</w:t>
      </w:r>
      <w:r w:rsidR="0038389F" w:rsidRPr="00E22385">
        <w:rPr>
          <w:sz w:val="26"/>
          <w:szCs w:val="26"/>
        </w:rPr>
        <w:t xml:space="preserve"> Это один из наиболее эффективных методов восстановления плодородия почвы. Осенью под деревьями и кустарниками насыпают 5-10 см слой перегноя или торфокомпоста, а весной его перемешивают с землей при рыхлении почвы. </w:t>
      </w:r>
      <w:proofErr w:type="gramStart"/>
      <w:r w:rsidR="0038389F" w:rsidRPr="00E22385">
        <w:rPr>
          <w:sz w:val="26"/>
          <w:szCs w:val="26"/>
        </w:rPr>
        <w:t>Минеральные удобрения вносят из расчета на 1м</w:t>
      </w:r>
      <w:r w:rsidR="0038389F" w:rsidRPr="00E22385">
        <w:rPr>
          <w:sz w:val="26"/>
          <w:szCs w:val="26"/>
          <w:vertAlign w:val="superscript"/>
        </w:rPr>
        <w:t>2</w:t>
      </w:r>
      <w:r w:rsidR="0038389F" w:rsidRPr="00E22385">
        <w:rPr>
          <w:sz w:val="26"/>
          <w:szCs w:val="26"/>
        </w:rPr>
        <w:t>: сульфата аммония</w:t>
      </w:r>
      <w:r w:rsidR="00B02D71" w:rsidRPr="00E22385">
        <w:rPr>
          <w:sz w:val="26"/>
          <w:szCs w:val="26"/>
        </w:rPr>
        <w:t xml:space="preserve"> – </w:t>
      </w:r>
      <w:r w:rsidR="0038389F" w:rsidRPr="00E22385">
        <w:rPr>
          <w:sz w:val="26"/>
          <w:szCs w:val="26"/>
        </w:rPr>
        <w:t>30</w:t>
      </w:r>
      <w:r w:rsidR="00B02D71" w:rsidRPr="00E22385">
        <w:rPr>
          <w:sz w:val="26"/>
          <w:szCs w:val="26"/>
        </w:rPr>
        <w:t xml:space="preserve"> – </w:t>
      </w:r>
      <w:r w:rsidR="0038389F" w:rsidRPr="00E22385">
        <w:rPr>
          <w:sz w:val="26"/>
          <w:szCs w:val="26"/>
        </w:rPr>
        <w:t>50 г, суперфосфата</w:t>
      </w:r>
      <w:r w:rsidR="00B02D71" w:rsidRPr="00E22385">
        <w:rPr>
          <w:sz w:val="26"/>
          <w:szCs w:val="26"/>
        </w:rPr>
        <w:t xml:space="preserve"> – </w:t>
      </w:r>
      <w:r w:rsidR="0038389F" w:rsidRPr="00E22385">
        <w:rPr>
          <w:sz w:val="26"/>
          <w:szCs w:val="26"/>
        </w:rPr>
        <w:t>30</w:t>
      </w:r>
      <w:r w:rsidR="00B02D71" w:rsidRPr="00E22385">
        <w:rPr>
          <w:sz w:val="26"/>
          <w:szCs w:val="26"/>
        </w:rPr>
        <w:t xml:space="preserve"> – </w:t>
      </w:r>
      <w:r w:rsidR="0038389F" w:rsidRPr="00E22385">
        <w:rPr>
          <w:sz w:val="26"/>
          <w:szCs w:val="26"/>
        </w:rPr>
        <w:t>60 г, калийной соли</w:t>
      </w:r>
      <w:r w:rsidR="00B02D71" w:rsidRPr="00E22385">
        <w:rPr>
          <w:sz w:val="26"/>
          <w:szCs w:val="26"/>
        </w:rPr>
        <w:t xml:space="preserve"> – </w:t>
      </w:r>
      <w:r w:rsidR="0038389F" w:rsidRPr="00E22385">
        <w:rPr>
          <w:sz w:val="26"/>
          <w:szCs w:val="26"/>
        </w:rPr>
        <w:t>15</w:t>
      </w:r>
      <w:r w:rsidR="00B02D71" w:rsidRPr="00E22385">
        <w:rPr>
          <w:sz w:val="26"/>
          <w:szCs w:val="26"/>
        </w:rPr>
        <w:t xml:space="preserve"> – </w:t>
      </w:r>
      <w:r w:rsidR="0038389F" w:rsidRPr="00E22385">
        <w:rPr>
          <w:sz w:val="26"/>
          <w:szCs w:val="26"/>
        </w:rPr>
        <w:t>20 г весной перед начатом роста и летом в сухом виде по влажной почве или в качестве водного раствора.</w:t>
      </w:r>
      <w:proofErr w:type="gramEnd"/>
    </w:p>
    <w:p w:rsidR="00C5321E" w:rsidRPr="00E22385" w:rsidRDefault="00C5321E" w:rsidP="00F90964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5321E" w:rsidRDefault="00C5321E" w:rsidP="00C5321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E22385" w:rsidRDefault="00E22385" w:rsidP="00C5321E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E22385" w:rsidRDefault="00E22385" w:rsidP="00C5321E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713169" w:rsidRDefault="00C5321E" w:rsidP="00C5321E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2</w:t>
      </w:r>
    </w:p>
    <w:p w:rsidR="00473EF3" w:rsidRDefault="00473EF3" w:rsidP="00C5321E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F23FA5" w:rsidRDefault="00F23FA5" w:rsidP="00C5321E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F23FA5" w:rsidRDefault="00F23FA5" w:rsidP="00C5321E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F23FA5" w:rsidRDefault="00F23FA5" w:rsidP="00C5321E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473EF3" w:rsidRDefault="00487A65" w:rsidP="00473EF3">
      <w:pPr>
        <w:ind w:firstLine="709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Схема</w:t>
      </w:r>
      <w:r w:rsidR="00473EF3" w:rsidRPr="00AA5360">
        <w:rPr>
          <w:rFonts w:ascii="Times New Roman" w:hAnsi="Times New Roman" w:cs="Times New Roman"/>
          <w:b/>
          <w:sz w:val="32"/>
          <w:szCs w:val="32"/>
        </w:rPr>
        <w:t xml:space="preserve"> исследуемой территории</w:t>
      </w:r>
    </w:p>
    <w:p w:rsidR="00E22385" w:rsidRPr="00AA5360" w:rsidRDefault="00E22385" w:rsidP="00473EF3">
      <w:pPr>
        <w:ind w:firstLine="709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713169" w:rsidRDefault="00713169" w:rsidP="00E22385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bidi="ar-SA"/>
        </w:rPr>
        <w:drawing>
          <wp:inline distT="0" distB="0" distL="0" distR="0">
            <wp:extent cx="5934075" cy="55340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BEBA8EAE-BF5A-486C-A8C5-ECC9F3942E4B}">
                          <a14:imgProps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>
                            <a14:imgLayer r:embed="rId9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53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3169" w:rsidRDefault="00713169" w:rsidP="0018266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22385" w:rsidRDefault="00713169">
      <w:pPr>
        <w:rPr>
          <w:rFonts w:ascii="Times New Roman" w:hAnsi="Times New Roman" w:cs="Times New Roman"/>
          <w:sz w:val="28"/>
          <w:szCs w:val="28"/>
        </w:rPr>
        <w:sectPr w:rsidR="00E22385" w:rsidSect="00E22385">
          <w:headerReference w:type="even" r:id="rId10"/>
          <w:headerReference w:type="default" r:id="rId11"/>
          <w:footerReference w:type="default" r:id="rId12"/>
          <w:pgSz w:w="11900" w:h="16840"/>
          <w:pgMar w:top="1134" w:right="850" w:bottom="1134" w:left="1701" w:header="0" w:footer="283" w:gutter="0"/>
          <w:cols w:space="720"/>
          <w:noEndnote/>
          <w:titlePg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13169" w:rsidRDefault="00C5321E" w:rsidP="00473EF3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3</w:t>
      </w:r>
    </w:p>
    <w:p w:rsidR="00EF13C7" w:rsidRDefault="00473EF3" w:rsidP="00473EF3">
      <w:pPr>
        <w:ind w:firstLine="709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AA5360">
        <w:rPr>
          <w:rFonts w:ascii="Times New Roman" w:hAnsi="Times New Roman" w:cs="Times New Roman"/>
          <w:b/>
          <w:sz w:val="32"/>
          <w:szCs w:val="32"/>
        </w:rPr>
        <w:t>Фотоматериалы</w:t>
      </w:r>
    </w:p>
    <w:p w:rsidR="0026622E" w:rsidRDefault="0026622E" w:rsidP="00473EF3">
      <w:pPr>
        <w:ind w:firstLine="709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F13C7" w:rsidRDefault="00F165F7" w:rsidP="00EF13C7">
      <w:pPr>
        <w:rPr>
          <w:rFonts w:ascii="Times New Roman" w:hAnsi="Times New Roman" w:cs="Times New Roman"/>
          <w:sz w:val="28"/>
          <w:szCs w:val="28"/>
        </w:rPr>
      </w:pPr>
      <w:r w:rsidRPr="008423AF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5000" cy="4140000"/>
            <wp:effectExtent l="0" t="0" r="0" b="0"/>
            <wp:docPr id="42" name="Рисунок 42" descr="E:\Мама\2023\Работа о деревьях 03.04\фото деревья\Работа\Уче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E:\Мама\2023\Работа о деревьях 03.04\фото деревья\Работа\Учет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000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 w:rsidR="00BF6AEE" w:rsidRPr="008423AF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5000" cy="4140000"/>
            <wp:effectExtent l="0" t="0" r="0" b="0"/>
            <wp:docPr id="40" name="Рисунок 40" descr="E:\Мама\2023\Работа о деревьях 03.04\фото деревья\Работа\Измерение диаметр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E:\Мама\2023\Работа о деревьях 03.04\фото деревья\Работа\Измерение диаметра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000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AEE" w:rsidRPr="00BF6AEE" w:rsidRDefault="00EF13C7" w:rsidP="00BF6AEE">
      <w:pPr>
        <w:rPr>
          <w:rFonts w:ascii="Times New Roman" w:hAnsi="Times New Roman" w:cs="Times New Roman"/>
          <w:sz w:val="28"/>
          <w:szCs w:val="28"/>
        </w:rPr>
      </w:pPr>
      <w:r w:rsidRPr="00BF6AEE">
        <w:rPr>
          <w:rFonts w:ascii="Times New Roman" w:hAnsi="Times New Roman" w:cs="Times New Roman"/>
          <w:sz w:val="28"/>
          <w:szCs w:val="28"/>
        </w:rPr>
        <w:t xml:space="preserve">Фото 1. Инвентаризация зеленых </w:t>
      </w:r>
      <w:r w:rsidR="00BF6AEE" w:rsidRPr="00BF6AEE">
        <w:rPr>
          <w:rFonts w:ascii="Times New Roman" w:hAnsi="Times New Roman" w:cs="Times New Roman"/>
          <w:sz w:val="28"/>
          <w:szCs w:val="28"/>
        </w:rPr>
        <w:tab/>
      </w:r>
      <w:r w:rsidR="00BF6AEE" w:rsidRPr="00BF6AEE">
        <w:rPr>
          <w:rFonts w:ascii="Times New Roman" w:hAnsi="Times New Roman" w:cs="Times New Roman"/>
          <w:sz w:val="28"/>
          <w:szCs w:val="28"/>
        </w:rPr>
        <w:tab/>
        <w:t>Фото 2. Измерение диаметра дерева</w:t>
      </w:r>
    </w:p>
    <w:p w:rsidR="00EF13C7" w:rsidRDefault="00EF13C7" w:rsidP="00BF6AEE">
      <w:pPr>
        <w:rPr>
          <w:rFonts w:ascii="Times New Roman" w:hAnsi="Times New Roman" w:cs="Times New Roman"/>
          <w:sz w:val="28"/>
          <w:szCs w:val="28"/>
        </w:rPr>
      </w:pPr>
      <w:r w:rsidRPr="00BF6AEE">
        <w:rPr>
          <w:rFonts w:ascii="Times New Roman" w:hAnsi="Times New Roman" w:cs="Times New Roman"/>
          <w:sz w:val="28"/>
          <w:szCs w:val="28"/>
        </w:rPr>
        <w:t>насаждений</w:t>
      </w:r>
    </w:p>
    <w:p w:rsidR="00BF6AEE" w:rsidRDefault="00BF6AEE" w:rsidP="00F165F7">
      <w:pPr>
        <w:rPr>
          <w:rFonts w:ascii="Times New Roman" w:hAnsi="Times New Roman" w:cs="Times New Roman"/>
          <w:sz w:val="28"/>
          <w:szCs w:val="28"/>
        </w:rPr>
      </w:pPr>
    </w:p>
    <w:p w:rsidR="00BF6AEE" w:rsidRDefault="00BF6AEE" w:rsidP="009D6360">
      <w:pPr>
        <w:rPr>
          <w:rFonts w:ascii="Times New Roman" w:hAnsi="Times New Roman" w:cs="Times New Roman"/>
          <w:sz w:val="28"/>
          <w:szCs w:val="28"/>
        </w:rPr>
      </w:pPr>
      <w:r w:rsidRPr="000268FD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24209" cy="3960000"/>
            <wp:effectExtent l="0" t="0" r="0" b="0"/>
            <wp:docPr id="36" name="Рисунок 36" descr="E:\Мама\2023\Работа о деревьях 03.04\фото деревья\Работа\Измерение высот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E:\Мама\2023\Работа о деревьях 03.04\фото деревья\Работа\Измерение высоты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1506" b="15873"/>
                    <a:stretch/>
                  </pic:blipFill>
                  <pic:spPr bwMode="auto">
                    <a:xfrm>
                      <a:off x="0" y="0"/>
                      <a:ext cx="3124209" cy="39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0817">
        <w:rPr>
          <w:rFonts w:ascii="Times New Roman" w:hAnsi="Times New Roman" w:cs="Times New Roman"/>
          <w:sz w:val="28"/>
          <w:szCs w:val="28"/>
        </w:rPr>
        <w:t xml:space="preserve">  </w:t>
      </w:r>
      <w:r w:rsidR="009D6360">
        <w:rPr>
          <w:rFonts w:ascii="Times New Roman" w:hAnsi="Times New Roman" w:cs="Times New Roman"/>
          <w:sz w:val="28"/>
          <w:szCs w:val="28"/>
        </w:rPr>
        <w:t xml:space="preserve"> </w:t>
      </w:r>
      <w:r w:rsidR="00B80817" w:rsidRPr="00D52029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2969999" cy="3960000"/>
            <wp:effectExtent l="0" t="0" r="0" b="0"/>
            <wp:docPr id="2" name="Рисунок 2" descr="E:\Мама\2023\Работа о деревьях 03.04\фото деревья\Краснооктябрьская\IMG_20230407_1358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Мама\2023\Работа о деревьях 03.04\фото деревья\Краснооктябрьская\IMG_20230407_135820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BEBA8EAE-BF5A-486C-A8C5-ECC9F3942E4B}">
                          <a14:imgProps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>
                            <a14:imgLayer r:embed="rId17">
                              <a14:imgEffect>
                                <a14:brightnessContrast brigh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9999" cy="39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817" w:rsidRDefault="00BF6AEE" w:rsidP="00B8081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то 3. Измерение высоты дерева</w:t>
      </w:r>
      <w:r w:rsidR="00B80817">
        <w:rPr>
          <w:rFonts w:ascii="Times New Roman" w:hAnsi="Times New Roman" w:cs="Times New Roman"/>
          <w:sz w:val="28"/>
          <w:szCs w:val="28"/>
        </w:rPr>
        <w:tab/>
      </w:r>
      <w:r w:rsidR="00B80817">
        <w:rPr>
          <w:rFonts w:ascii="Times New Roman" w:hAnsi="Times New Roman" w:cs="Times New Roman"/>
          <w:sz w:val="28"/>
          <w:szCs w:val="28"/>
        </w:rPr>
        <w:tab/>
      </w:r>
      <w:r w:rsidR="00B80817">
        <w:rPr>
          <w:rFonts w:ascii="Times New Roman" w:hAnsi="Times New Roman" w:cs="Times New Roman"/>
          <w:sz w:val="28"/>
          <w:szCs w:val="28"/>
        </w:rPr>
        <w:tab/>
        <w:t xml:space="preserve">Фото 4. Зеленые насаждения </w:t>
      </w:r>
      <w:r w:rsidR="00B80817">
        <w:rPr>
          <w:rFonts w:ascii="Times New Roman" w:hAnsi="Times New Roman" w:cs="Times New Roman"/>
          <w:sz w:val="28"/>
          <w:szCs w:val="28"/>
        </w:rPr>
        <w:tab/>
      </w:r>
      <w:r w:rsidR="00B80817">
        <w:rPr>
          <w:rFonts w:ascii="Times New Roman" w:hAnsi="Times New Roman" w:cs="Times New Roman"/>
          <w:sz w:val="28"/>
          <w:szCs w:val="28"/>
        </w:rPr>
        <w:tab/>
      </w:r>
    </w:p>
    <w:p w:rsidR="00F165F7" w:rsidRDefault="00B80817" w:rsidP="00B80817">
      <w:pPr>
        <w:ind w:left="495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ул. </w:t>
      </w:r>
      <w:proofErr w:type="spellStart"/>
      <w:r w:rsidRPr="00D52029">
        <w:rPr>
          <w:rFonts w:ascii="Times New Roman" w:hAnsi="Times New Roman" w:cs="Times New Roman"/>
          <w:sz w:val="28"/>
          <w:szCs w:val="28"/>
        </w:rPr>
        <w:t>Краснооктябрьская</w:t>
      </w:r>
      <w:proofErr w:type="spellEnd"/>
    </w:p>
    <w:p w:rsidR="009D6360" w:rsidRDefault="009D6360" w:rsidP="00F66506">
      <w:pPr>
        <w:rPr>
          <w:rFonts w:ascii="Times New Roman" w:hAnsi="Times New Roman" w:cs="Times New Roman"/>
          <w:sz w:val="28"/>
          <w:szCs w:val="28"/>
        </w:rPr>
      </w:pPr>
    </w:p>
    <w:p w:rsidR="00B80817" w:rsidRDefault="003958DE" w:rsidP="00F66506">
      <w:pPr>
        <w:rPr>
          <w:rFonts w:ascii="Times New Roman" w:hAnsi="Times New Roman" w:cs="Times New Roman"/>
          <w:sz w:val="28"/>
          <w:szCs w:val="28"/>
        </w:rPr>
      </w:pPr>
      <w:r w:rsidRPr="007B0F95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5001" cy="4140000"/>
            <wp:effectExtent l="0" t="0" r="0" b="0"/>
            <wp:docPr id="7" name="Рисунок 7" descr="E:\Мама\2023\Работа о деревьях 03.04\фото деревья\Краснооктябрьская\IMG_20230407_1357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Мама\2023\Работа о деревьях 03.04\фото деревья\Краснооктябрьская\IMG_20230407_135729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001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80817">
        <w:rPr>
          <w:rFonts w:ascii="Times New Roman" w:hAnsi="Times New Roman" w:cs="Times New Roman"/>
          <w:sz w:val="28"/>
          <w:szCs w:val="28"/>
        </w:rPr>
        <w:tab/>
      </w:r>
      <w:r w:rsidR="00B80817">
        <w:rPr>
          <w:rFonts w:ascii="Times New Roman" w:hAnsi="Times New Roman" w:cs="Times New Roman"/>
          <w:noProof/>
          <w:color w:val="FF0000"/>
          <w:sz w:val="28"/>
          <w:szCs w:val="28"/>
          <w:lang w:bidi="ar-SA"/>
        </w:rPr>
        <w:drawing>
          <wp:inline distT="0" distB="0" distL="0" distR="0">
            <wp:extent cx="3103176" cy="4140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176" cy="41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80817" w:rsidRDefault="00B80817" w:rsidP="00B8081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то </w:t>
      </w:r>
      <w:r w:rsidR="00AC478F">
        <w:rPr>
          <w:rFonts w:ascii="Times New Roman" w:hAnsi="Times New Roman" w:cs="Times New Roman"/>
          <w:sz w:val="28"/>
          <w:szCs w:val="28"/>
        </w:rPr>
        <w:t>5.</w:t>
      </w:r>
      <w:r w:rsidR="00AC478F" w:rsidRPr="00AC478F">
        <w:rPr>
          <w:rFonts w:ascii="Times New Roman" w:hAnsi="Times New Roman" w:cs="Times New Roman"/>
          <w:color w:val="auto"/>
          <w:sz w:val="28"/>
          <w:szCs w:val="28"/>
        </w:rPr>
        <w:t xml:space="preserve"> Неправильная о</w:t>
      </w:r>
      <w:r w:rsidRPr="00AC478F">
        <w:rPr>
          <w:rFonts w:ascii="Times New Roman" w:hAnsi="Times New Roman" w:cs="Times New Roman"/>
          <w:color w:val="auto"/>
          <w:sz w:val="28"/>
          <w:szCs w:val="28"/>
        </w:rPr>
        <w:t>брезка дерева</w:t>
      </w:r>
      <w:r w:rsidR="00AC478F">
        <w:rPr>
          <w:rFonts w:ascii="Times New Roman" w:hAnsi="Times New Roman" w:cs="Times New Roman"/>
          <w:color w:val="FF0000"/>
          <w:sz w:val="28"/>
          <w:szCs w:val="28"/>
        </w:rPr>
        <w:tab/>
      </w:r>
      <w:r w:rsidR="00AC478F">
        <w:rPr>
          <w:rFonts w:ascii="Times New Roman" w:hAnsi="Times New Roman" w:cs="Times New Roman"/>
          <w:color w:val="FF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Фото 6. Грибы на стволе дерева</w:t>
      </w:r>
    </w:p>
    <w:p w:rsidR="00B80817" w:rsidRDefault="00B80817" w:rsidP="00F66506">
      <w:pPr>
        <w:rPr>
          <w:rFonts w:ascii="Times New Roman" w:hAnsi="Times New Roman" w:cs="Times New Roman"/>
          <w:sz w:val="28"/>
          <w:szCs w:val="28"/>
        </w:rPr>
      </w:pPr>
    </w:p>
    <w:p w:rsidR="009D6360" w:rsidRDefault="009D6360" w:rsidP="00F66506">
      <w:pPr>
        <w:rPr>
          <w:rFonts w:ascii="Times New Roman" w:hAnsi="Times New Roman" w:cs="Times New Roman"/>
          <w:sz w:val="28"/>
          <w:szCs w:val="28"/>
        </w:rPr>
      </w:pPr>
    </w:p>
    <w:p w:rsidR="00F66506" w:rsidRDefault="00B80817" w:rsidP="00F66506">
      <w:pPr>
        <w:rPr>
          <w:rFonts w:ascii="Times New Roman" w:hAnsi="Times New Roman" w:cs="Times New Roman"/>
          <w:sz w:val="28"/>
          <w:szCs w:val="28"/>
        </w:rPr>
      </w:pPr>
      <w:r w:rsidRPr="00481088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5001" cy="4140000"/>
            <wp:effectExtent l="0" t="0" r="0" b="0"/>
            <wp:docPr id="3" name="Рисунок 3" descr="E:\Мама\2023\Работа о деревьях 03.04\фото деревья\Краснооктябрьская\IMG_20230407_1405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Мама\2023\Работа о деревьях 03.04\фото деревья\Краснооктябрьская\IMG_20230407_140506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001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 w:rsidR="00F66506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096608" cy="41400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608" cy="41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66506" w:rsidRPr="00C01012" w:rsidRDefault="00F66506" w:rsidP="00F66506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то </w:t>
      </w:r>
      <w:r w:rsidR="00B80817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,</w:t>
      </w:r>
      <w:r w:rsidR="00B80817">
        <w:rPr>
          <w:rFonts w:ascii="Times New Roman" w:hAnsi="Times New Roman" w:cs="Times New Roman"/>
          <w:sz w:val="28"/>
          <w:szCs w:val="28"/>
        </w:rPr>
        <w:t xml:space="preserve"> </w:t>
      </w:r>
      <w:r w:rsidR="00B80817" w:rsidRPr="00C01012">
        <w:rPr>
          <w:rFonts w:ascii="Times New Roman" w:hAnsi="Times New Roman" w:cs="Times New Roman"/>
          <w:color w:val="auto"/>
          <w:sz w:val="28"/>
          <w:szCs w:val="28"/>
        </w:rPr>
        <w:t>8</w:t>
      </w:r>
      <w:r w:rsidRPr="00C01012">
        <w:rPr>
          <w:rFonts w:ascii="Times New Roman" w:hAnsi="Times New Roman" w:cs="Times New Roman"/>
          <w:color w:val="auto"/>
          <w:sz w:val="28"/>
          <w:szCs w:val="28"/>
        </w:rPr>
        <w:t xml:space="preserve">. Механические повреждения коры </w:t>
      </w:r>
    </w:p>
    <w:p w:rsidR="00F66506" w:rsidRPr="00C01012" w:rsidRDefault="00F66506" w:rsidP="00F66506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F66506" w:rsidRPr="00C01012" w:rsidRDefault="00F66506" w:rsidP="00F66506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F66506" w:rsidRPr="00C01012" w:rsidRDefault="00F66506" w:rsidP="00F66506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F66506" w:rsidRDefault="00F66506" w:rsidP="00F66506">
      <w:pPr>
        <w:jc w:val="center"/>
        <w:rPr>
          <w:rFonts w:ascii="Times New Roman" w:hAnsi="Times New Roman" w:cs="Times New Roman"/>
          <w:color w:val="FF0000"/>
          <w:sz w:val="28"/>
          <w:szCs w:val="28"/>
        </w:rPr>
      </w:pPr>
    </w:p>
    <w:p w:rsidR="00F66506" w:rsidRPr="00030AC6" w:rsidRDefault="00F66506" w:rsidP="00F66506">
      <w:p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noProof/>
          <w:color w:val="FF0000"/>
          <w:sz w:val="28"/>
          <w:szCs w:val="28"/>
          <w:lang w:bidi="ar-SA"/>
        </w:rPr>
        <w:drawing>
          <wp:inline distT="0" distB="0" distL="0" distR="0">
            <wp:extent cx="3102078" cy="41400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078" cy="41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CD1BF1">
        <w:rPr>
          <w:rFonts w:ascii="Times New Roman" w:hAnsi="Times New Roman" w:cs="Times New Roman"/>
          <w:color w:val="FF0000"/>
          <w:sz w:val="28"/>
          <w:szCs w:val="28"/>
        </w:rPr>
        <w:tab/>
      </w:r>
      <w:r w:rsidR="00CD1BF1" w:rsidRPr="00AA7D9B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5000" cy="4140000"/>
            <wp:effectExtent l="0" t="0" r="0" b="0"/>
            <wp:docPr id="14" name="Рисунок 14" descr="E:\Мама\2023\Работа о деревьях 03.04\фото деревья\Бр. Шаршановых\Бр. Шаршановых 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Мама\2023\Работа о деревьях 03.04\фото деревья\Бр. Шаршановых\Бр. Шаршановых 111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000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6506" w:rsidRPr="00030AC6" w:rsidRDefault="00F66506" w:rsidP="00F66506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030AC6">
        <w:rPr>
          <w:rFonts w:ascii="Times New Roman" w:hAnsi="Times New Roman" w:cs="Times New Roman"/>
          <w:color w:val="auto"/>
          <w:sz w:val="28"/>
          <w:szCs w:val="28"/>
        </w:rPr>
        <w:t xml:space="preserve">Фото 9. Зеленые насаждения </w:t>
      </w:r>
      <w:r w:rsidR="00CD1BF1" w:rsidRPr="00030AC6">
        <w:rPr>
          <w:rFonts w:ascii="Times New Roman" w:hAnsi="Times New Roman" w:cs="Times New Roman"/>
          <w:color w:val="auto"/>
          <w:sz w:val="28"/>
          <w:szCs w:val="28"/>
        </w:rPr>
        <w:tab/>
      </w:r>
      <w:r w:rsidR="00CD1BF1" w:rsidRPr="00030AC6">
        <w:rPr>
          <w:rFonts w:ascii="Times New Roman" w:hAnsi="Times New Roman" w:cs="Times New Roman"/>
          <w:color w:val="auto"/>
          <w:sz w:val="28"/>
          <w:szCs w:val="28"/>
        </w:rPr>
        <w:tab/>
      </w:r>
      <w:r w:rsidR="00CD1BF1" w:rsidRPr="00030AC6">
        <w:rPr>
          <w:rFonts w:ascii="Times New Roman" w:hAnsi="Times New Roman" w:cs="Times New Roman"/>
          <w:color w:val="auto"/>
          <w:sz w:val="28"/>
          <w:szCs w:val="28"/>
        </w:rPr>
        <w:tab/>
        <w:t xml:space="preserve">Фото 10. Механические повреждения </w:t>
      </w:r>
    </w:p>
    <w:p w:rsidR="00F66506" w:rsidRPr="00030AC6" w:rsidRDefault="00F66506" w:rsidP="000D608A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030AC6">
        <w:rPr>
          <w:rFonts w:ascii="Times New Roman" w:hAnsi="Times New Roman" w:cs="Times New Roman"/>
          <w:color w:val="auto"/>
          <w:sz w:val="28"/>
          <w:szCs w:val="28"/>
        </w:rPr>
        <w:t xml:space="preserve">на ул. Братьев </w:t>
      </w:r>
      <w:proofErr w:type="spellStart"/>
      <w:r w:rsidRPr="00030AC6">
        <w:rPr>
          <w:rFonts w:ascii="Times New Roman" w:hAnsi="Times New Roman" w:cs="Times New Roman"/>
          <w:color w:val="auto"/>
          <w:sz w:val="28"/>
          <w:szCs w:val="28"/>
        </w:rPr>
        <w:t>Шаршановых</w:t>
      </w:r>
      <w:proofErr w:type="spellEnd"/>
      <w:r w:rsidR="00CD1BF1" w:rsidRPr="00030AC6">
        <w:rPr>
          <w:rFonts w:ascii="Times New Roman" w:hAnsi="Times New Roman" w:cs="Times New Roman"/>
          <w:color w:val="auto"/>
          <w:sz w:val="28"/>
          <w:szCs w:val="28"/>
        </w:rPr>
        <w:tab/>
      </w:r>
      <w:r w:rsidR="00CD1BF1" w:rsidRPr="00030AC6">
        <w:rPr>
          <w:rFonts w:ascii="Times New Roman" w:hAnsi="Times New Roman" w:cs="Times New Roman"/>
          <w:color w:val="auto"/>
          <w:sz w:val="28"/>
          <w:szCs w:val="28"/>
        </w:rPr>
        <w:tab/>
      </w:r>
      <w:r w:rsidR="00CD1BF1" w:rsidRPr="00030AC6">
        <w:rPr>
          <w:rFonts w:ascii="Times New Roman" w:hAnsi="Times New Roman" w:cs="Times New Roman"/>
          <w:color w:val="auto"/>
          <w:sz w:val="28"/>
          <w:szCs w:val="28"/>
        </w:rPr>
        <w:tab/>
        <w:t>коры у липы</w:t>
      </w:r>
    </w:p>
    <w:p w:rsidR="00F66506" w:rsidRPr="00030AC6" w:rsidRDefault="00F66506" w:rsidP="00F165F7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CD1BF1" w:rsidRDefault="00CD1BF1" w:rsidP="00F165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D1BF1" w:rsidRPr="00110260" w:rsidRDefault="00110260" w:rsidP="0011026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096000" cy="41400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000" cy="41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CD1BF1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8655" cy="41400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655" cy="41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CD1BF1">
        <w:rPr>
          <w:rFonts w:ascii="Times New Roman" w:hAnsi="Times New Roman" w:cs="Times New Roman"/>
          <w:sz w:val="28"/>
          <w:szCs w:val="28"/>
        </w:rPr>
        <w:t>Фото 11, 12</w:t>
      </w:r>
      <w:r w:rsidR="00CD1BF1" w:rsidRPr="000A7558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r w:rsidR="00E466A7" w:rsidRPr="000A7558">
        <w:rPr>
          <w:rFonts w:ascii="Times New Roman" w:hAnsi="Times New Roman" w:cs="Times New Roman"/>
          <w:color w:val="auto"/>
          <w:sz w:val="28"/>
          <w:szCs w:val="28"/>
        </w:rPr>
        <w:t>Неаккуратная о</w:t>
      </w:r>
      <w:r w:rsidR="00CD1BF1" w:rsidRPr="000A7558">
        <w:rPr>
          <w:rFonts w:ascii="Times New Roman" w:hAnsi="Times New Roman" w:cs="Times New Roman"/>
          <w:color w:val="auto"/>
          <w:sz w:val="28"/>
          <w:szCs w:val="28"/>
        </w:rPr>
        <w:t>брезка</w:t>
      </w:r>
      <w:r w:rsidR="00CD1BF1" w:rsidRPr="00E466A7">
        <w:rPr>
          <w:rFonts w:ascii="Times New Roman" w:hAnsi="Times New Roman" w:cs="Times New Roman"/>
          <w:color w:val="auto"/>
          <w:sz w:val="28"/>
          <w:szCs w:val="28"/>
        </w:rPr>
        <w:t xml:space="preserve"> лип</w:t>
      </w:r>
    </w:p>
    <w:p w:rsidR="00AB6E9C" w:rsidRDefault="00AB6E9C" w:rsidP="00F165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91D36" w:rsidRDefault="00C91D36" w:rsidP="00F165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B6E9C" w:rsidRDefault="00AB6E9C" w:rsidP="00F165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3880" cy="413956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51037"/>
                    <a:stretch/>
                  </pic:blipFill>
                  <pic:spPr bwMode="auto">
                    <a:xfrm>
                      <a:off x="0" y="0"/>
                      <a:ext cx="3104206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A7558">
        <w:rPr>
          <w:rFonts w:ascii="Times New Roman" w:hAnsi="Times New Roman" w:cs="Times New Roman"/>
          <w:sz w:val="28"/>
          <w:szCs w:val="28"/>
        </w:rPr>
        <w:t xml:space="preserve"> </w:t>
      </w:r>
      <w:r w:rsidR="000A7558" w:rsidRPr="00393280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4453" cy="4140000"/>
            <wp:effectExtent l="0" t="0" r="0" b="0"/>
            <wp:docPr id="13" name="Рисунок 13" descr="E:\Мама\2023\Работа о деревьях 03.04\фото деревья\Бр. Шаршановых\IMG_20230407_1433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Мама\2023\Работа о деревьях 03.04\фото деревья\Бр. Шаршановых\IMG_20230407_143345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453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558" w:rsidRPr="0021321A" w:rsidRDefault="00AB6E9C" w:rsidP="000A7558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Фото </w:t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>13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 xml:space="preserve">. Ясени на ул. Братьев </w:t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ab/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ab/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ab/>
        <w:t>Фото 14. Удручающее состояние</w:t>
      </w:r>
    </w:p>
    <w:p w:rsidR="00AB6E9C" w:rsidRPr="0021321A" w:rsidRDefault="00AB6E9C" w:rsidP="000A7558">
      <w:pPr>
        <w:rPr>
          <w:rFonts w:ascii="Times New Roman" w:hAnsi="Times New Roman" w:cs="Times New Roman"/>
          <w:color w:val="auto"/>
          <w:sz w:val="28"/>
          <w:szCs w:val="28"/>
        </w:rPr>
      </w:pPr>
      <w:proofErr w:type="spellStart"/>
      <w:r w:rsidRPr="0021321A">
        <w:rPr>
          <w:rFonts w:ascii="Times New Roman" w:hAnsi="Times New Roman" w:cs="Times New Roman"/>
          <w:color w:val="auto"/>
          <w:sz w:val="28"/>
          <w:szCs w:val="28"/>
        </w:rPr>
        <w:t>Шаршановых</w:t>
      </w:r>
      <w:proofErr w:type="spellEnd"/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ab/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ab/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ab/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ab/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ab/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ab/>
        <w:t>деревьев</w:t>
      </w:r>
    </w:p>
    <w:p w:rsidR="00AB6E9C" w:rsidRDefault="00AB6E9C" w:rsidP="00F165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91D36" w:rsidRDefault="00C91D36" w:rsidP="00F165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B6E9C" w:rsidRDefault="00AB6E9C" w:rsidP="00AB6E9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5150" cy="413956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8388" b="8651"/>
                    <a:stretch/>
                  </pic:blipFill>
                  <pic:spPr bwMode="auto">
                    <a:xfrm>
                      <a:off x="0" y="0"/>
                      <a:ext cx="3105476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A7558">
        <w:rPr>
          <w:rFonts w:ascii="Times New Roman" w:hAnsi="Times New Roman" w:cs="Times New Roman"/>
          <w:sz w:val="28"/>
          <w:szCs w:val="28"/>
        </w:rPr>
        <w:t xml:space="preserve"> </w:t>
      </w:r>
      <w:r w:rsidR="000A7558" w:rsidRPr="007155AE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5000" cy="4140000"/>
            <wp:effectExtent l="0" t="0" r="0" b="0"/>
            <wp:docPr id="10" name="Рисунок 10" descr="E:\Мама\2023\Работа о деревьях 03.04\фото деревья\Рокоссовского\На ул. Рокоссовског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Мама\2023\Работа о деревьях 03.04\фото деревья\Рокоссовского\На ул. Рокоссовского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000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E9C" w:rsidRPr="0021321A" w:rsidRDefault="00AB6E9C" w:rsidP="000A7558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21321A">
        <w:rPr>
          <w:rFonts w:ascii="Times New Roman" w:hAnsi="Times New Roman" w:cs="Times New Roman"/>
          <w:color w:val="auto"/>
          <w:sz w:val="28"/>
          <w:szCs w:val="28"/>
        </w:rPr>
        <w:t>Фото 1</w:t>
      </w:r>
      <w:r w:rsidR="000A7558" w:rsidRPr="0021321A">
        <w:rPr>
          <w:rFonts w:ascii="Times New Roman" w:hAnsi="Times New Roman" w:cs="Times New Roman"/>
          <w:color w:val="auto"/>
          <w:sz w:val="28"/>
          <w:szCs w:val="28"/>
        </w:rPr>
        <w:t>5, 1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6. Зеленые насаждения на ул.</w:t>
      </w:r>
      <w:r w:rsidRPr="0021321A">
        <w:rPr>
          <w:rFonts w:ascii="Times New Roman" w:hAnsi="Times New Roman" w:cs="Times New Roman"/>
          <w:noProof/>
          <w:color w:val="auto"/>
          <w:sz w:val="28"/>
          <w:szCs w:val="28"/>
        </w:rPr>
        <w:t xml:space="preserve"> 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>Рокоссовского</w:t>
      </w:r>
    </w:p>
    <w:p w:rsidR="0026622E" w:rsidRDefault="0026622E" w:rsidP="00F165F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D6360" w:rsidRDefault="009D6360">
      <w:pPr>
        <w:rPr>
          <w:rFonts w:ascii="Times New Roman" w:hAnsi="Times New Roman" w:cs="Times New Roman"/>
          <w:sz w:val="28"/>
          <w:szCs w:val="28"/>
        </w:rPr>
      </w:pPr>
    </w:p>
    <w:p w:rsidR="00C91D36" w:rsidRDefault="00C91D3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3176" cy="4140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176" cy="41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 w:rsidR="00D164A4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3176" cy="4140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176" cy="41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91D36" w:rsidRPr="0021321A" w:rsidRDefault="00C91D36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21321A">
        <w:rPr>
          <w:rFonts w:ascii="Times New Roman" w:hAnsi="Times New Roman" w:cs="Times New Roman"/>
          <w:color w:val="auto"/>
          <w:sz w:val="28"/>
          <w:szCs w:val="28"/>
        </w:rPr>
        <w:t>Фото 17. Липы возле дома № 57</w:t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1321A">
        <w:rPr>
          <w:rFonts w:ascii="Times New Roman" w:hAnsi="Times New Roman" w:cs="Times New Roman"/>
          <w:color w:val="auto"/>
          <w:sz w:val="28"/>
          <w:szCs w:val="28"/>
        </w:rPr>
        <w:tab/>
        <w:t>Фото 18</w:t>
      </w:r>
      <w:r w:rsidR="0052613E" w:rsidRPr="0021321A">
        <w:rPr>
          <w:rFonts w:ascii="Times New Roman" w:hAnsi="Times New Roman" w:cs="Times New Roman"/>
          <w:color w:val="auto"/>
          <w:sz w:val="28"/>
          <w:szCs w:val="28"/>
        </w:rPr>
        <w:t>. Липы необычной формы</w:t>
      </w:r>
    </w:p>
    <w:p w:rsidR="009D6360" w:rsidRDefault="009D6360">
      <w:pPr>
        <w:rPr>
          <w:rFonts w:ascii="Times New Roman" w:hAnsi="Times New Roman" w:cs="Times New Roman"/>
          <w:sz w:val="28"/>
          <w:szCs w:val="28"/>
        </w:rPr>
      </w:pPr>
    </w:p>
    <w:p w:rsidR="00EF33C8" w:rsidRDefault="00EF33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096609" cy="4140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609" cy="41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 w:rsidRPr="00A918BA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4452" cy="4140000"/>
            <wp:effectExtent l="0" t="0" r="0" b="0"/>
            <wp:docPr id="24" name="Рисунок 24" descr="E:\Мама\2023\Работа о деревьях 03.04\фото деревья\красноармейская\Красноармейска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Мама\2023\Работа о деревьях 03.04\фото деревья\красноармейская\Красноармейская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452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33C8" w:rsidRPr="00F9019C" w:rsidRDefault="00EF33C8" w:rsidP="00EF33C8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color w:val="auto"/>
          <w:sz w:val="28"/>
          <w:szCs w:val="28"/>
        </w:rPr>
        <w:t xml:space="preserve">Фото 19, 20. Зеленые насаждения на ул. </w:t>
      </w:r>
      <w:proofErr w:type="gramStart"/>
      <w:r w:rsidRPr="00F9019C">
        <w:rPr>
          <w:rFonts w:ascii="Times New Roman" w:hAnsi="Times New Roman" w:cs="Times New Roman"/>
          <w:color w:val="auto"/>
          <w:sz w:val="28"/>
          <w:szCs w:val="28"/>
        </w:rPr>
        <w:t>Красноармейская</w:t>
      </w:r>
      <w:proofErr w:type="gramEnd"/>
    </w:p>
    <w:p w:rsidR="00EF33C8" w:rsidRPr="00F9019C" w:rsidRDefault="00EF33C8">
      <w:pPr>
        <w:rPr>
          <w:rFonts w:ascii="Times New Roman" w:hAnsi="Times New Roman" w:cs="Times New Roman"/>
          <w:color w:val="auto"/>
          <w:sz w:val="28"/>
          <w:szCs w:val="28"/>
        </w:rPr>
      </w:pPr>
    </w:p>
    <w:p w:rsidR="00EF33C8" w:rsidRPr="00F9019C" w:rsidRDefault="00EF33C8">
      <w:pPr>
        <w:rPr>
          <w:rFonts w:ascii="Times New Roman" w:hAnsi="Times New Roman" w:cs="Times New Roman"/>
          <w:color w:val="auto"/>
          <w:sz w:val="28"/>
          <w:szCs w:val="28"/>
        </w:rPr>
      </w:pPr>
    </w:p>
    <w:p w:rsidR="00EF33C8" w:rsidRPr="00F9019C" w:rsidRDefault="007E56D7">
      <w:p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noProof/>
          <w:color w:val="auto"/>
          <w:sz w:val="28"/>
          <w:szCs w:val="28"/>
          <w:lang w:bidi="ar-SA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223260</wp:posOffset>
            </wp:positionH>
            <wp:positionV relativeFrom="paragraph">
              <wp:posOffset>89535</wp:posOffset>
            </wp:positionV>
            <wp:extent cx="3101340" cy="4137660"/>
            <wp:effectExtent l="19050" t="0" r="3810" b="0"/>
            <wp:wrapSquare wrapText="bothSides"/>
            <wp:docPr id="23" name="Рисунок 23" descr="E:\Мама\2023\Работа о деревьях 03.04\фото деревья\красноармейская\На красноармейско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:\Мама\2023\Работа о деревьях 03.04\фото деревья\красноармейская\На красноармейской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340" cy="413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color w:val="auto"/>
          <w:sz w:val="28"/>
          <w:szCs w:val="28"/>
          <w:lang w:bidi="ar-SA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98120</wp:posOffset>
            </wp:positionH>
            <wp:positionV relativeFrom="paragraph">
              <wp:posOffset>89535</wp:posOffset>
            </wp:positionV>
            <wp:extent cx="3112770" cy="4137660"/>
            <wp:effectExtent l="19050" t="0" r="0" b="0"/>
            <wp:wrapSquare wrapText="bothSides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770" cy="41376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F33C8" w:rsidRPr="00F9019C" w:rsidRDefault="00EF33C8" w:rsidP="007E56D7">
      <w:p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0070C0"/>
          <w:sz w:val="28"/>
          <w:szCs w:val="28"/>
        </w:rPr>
        <w:tab/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>Фото 21, 22</w:t>
      </w:r>
      <w:r w:rsidR="0052613E" w:rsidRPr="00F9019C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 xml:space="preserve">Клены </w:t>
      </w:r>
      <w:proofErr w:type="spellStart"/>
      <w:r w:rsidRPr="00F9019C">
        <w:rPr>
          <w:rFonts w:ascii="Times New Roman" w:hAnsi="Times New Roman" w:cs="Times New Roman"/>
          <w:color w:val="auto"/>
          <w:sz w:val="28"/>
          <w:szCs w:val="28"/>
        </w:rPr>
        <w:t>ясенелистные</w:t>
      </w:r>
      <w:proofErr w:type="spellEnd"/>
    </w:p>
    <w:p w:rsidR="00B03C05" w:rsidRPr="00F9019C" w:rsidRDefault="00B03C05" w:rsidP="00EF33C8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9D6360" w:rsidRPr="00F9019C" w:rsidRDefault="009D6360" w:rsidP="00EF33C8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B03C05" w:rsidRPr="00F9019C" w:rsidRDefault="00B03C05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noProof/>
          <w:color w:val="auto"/>
          <w:sz w:val="28"/>
          <w:szCs w:val="28"/>
          <w:lang w:bidi="ar-SA"/>
        </w:rPr>
        <w:drawing>
          <wp:inline distT="0" distB="0" distL="0" distR="0">
            <wp:extent cx="3105000" cy="4140000"/>
            <wp:effectExtent l="0" t="0" r="0" b="0"/>
            <wp:docPr id="34" name="Рисунок 34" descr="E:\Мама\2023\Работа о деревьях 03.04\фото деревья\Первомайская\IMG_20230407_1331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E:\Мама\2023\Работа о деревьях 03.04\фото деревья\Первомайская\IMG_20230407_133130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000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F9019C">
        <w:rPr>
          <w:rFonts w:ascii="Times New Roman" w:hAnsi="Times New Roman" w:cs="Times New Roman"/>
          <w:noProof/>
          <w:color w:val="auto"/>
          <w:sz w:val="28"/>
          <w:szCs w:val="28"/>
          <w:lang w:bidi="ar-SA"/>
        </w:rPr>
        <w:drawing>
          <wp:inline distT="0" distB="0" distL="0" distR="0">
            <wp:extent cx="3103176" cy="41400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176" cy="41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03C05" w:rsidRPr="00F9019C" w:rsidRDefault="00B03C05" w:rsidP="00B03C05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color w:val="auto"/>
          <w:sz w:val="28"/>
          <w:szCs w:val="28"/>
        </w:rPr>
        <w:t xml:space="preserve">Фото 23, 24. Зеленые насаждения на ул. </w:t>
      </w:r>
      <w:proofErr w:type="gramStart"/>
      <w:r w:rsidRPr="00F9019C">
        <w:rPr>
          <w:rFonts w:ascii="Times New Roman" w:hAnsi="Times New Roman" w:cs="Times New Roman"/>
          <w:color w:val="auto"/>
          <w:sz w:val="28"/>
          <w:szCs w:val="28"/>
        </w:rPr>
        <w:t>Первомайская</w:t>
      </w:r>
      <w:proofErr w:type="gramEnd"/>
    </w:p>
    <w:p w:rsidR="00B03C05" w:rsidRPr="00F9019C" w:rsidRDefault="00B03C05">
      <w:pPr>
        <w:rPr>
          <w:rFonts w:ascii="Times New Roman" w:hAnsi="Times New Roman" w:cs="Times New Roman"/>
          <w:color w:val="auto"/>
          <w:sz w:val="28"/>
          <w:szCs w:val="28"/>
        </w:rPr>
      </w:pPr>
    </w:p>
    <w:p w:rsidR="00B03C05" w:rsidRDefault="00B03C05" w:rsidP="00B03C05">
      <w:pPr>
        <w:rPr>
          <w:rFonts w:ascii="Times New Roman" w:hAnsi="Times New Roman" w:cs="Times New Roman"/>
          <w:sz w:val="28"/>
          <w:szCs w:val="28"/>
        </w:rPr>
      </w:pPr>
    </w:p>
    <w:p w:rsidR="00B03C05" w:rsidRDefault="00B03C05" w:rsidP="00B03C05">
      <w:pPr>
        <w:rPr>
          <w:rFonts w:ascii="Times New Roman" w:hAnsi="Times New Roman" w:cs="Times New Roman"/>
          <w:sz w:val="28"/>
          <w:szCs w:val="28"/>
        </w:rPr>
      </w:pPr>
    </w:p>
    <w:p w:rsidR="00B03C05" w:rsidRDefault="00B03C05" w:rsidP="00B03C05">
      <w:pPr>
        <w:rPr>
          <w:rFonts w:ascii="Times New Roman" w:hAnsi="Times New Roman" w:cs="Times New Roman"/>
          <w:sz w:val="28"/>
          <w:szCs w:val="28"/>
        </w:rPr>
      </w:pPr>
      <w:r w:rsidRPr="00030721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5000" cy="4140000"/>
            <wp:effectExtent l="0" t="0" r="0" b="0"/>
            <wp:docPr id="26" name="Рисунок 26" descr="E:\Мама\2023\Работа о деревьях 03.04\фото деревья\Гагарина\Гагарина насажд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E:\Мама\2023\Работа о деревьях 03.04\фото деревья\Гагарина\Гагарина насаждения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000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 w:rsidRPr="00030721">
        <w:rPr>
          <w:rFonts w:ascii="Times New Roman" w:hAnsi="Times New Roman" w:cs="Times New Roman"/>
          <w:noProof/>
          <w:sz w:val="28"/>
          <w:szCs w:val="28"/>
          <w:lang w:bidi="ar-SA"/>
        </w:rPr>
        <w:drawing>
          <wp:inline distT="0" distB="0" distL="0" distR="0">
            <wp:extent cx="3104452" cy="4140000"/>
            <wp:effectExtent l="0" t="0" r="0" b="0"/>
            <wp:docPr id="27" name="Рисунок 27" descr="E:\Мама\2023\Работа о деревьях 03.04\фото деревья\Гагарина\Гргагина обрез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E:\Мама\2023\Работа о деревьях 03.04\фото деревья\Гагарина\Гргагина обрезка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452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3C05" w:rsidRPr="00F9019C" w:rsidRDefault="00B03C05" w:rsidP="00B03C05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color w:val="auto"/>
          <w:sz w:val="28"/>
          <w:szCs w:val="28"/>
        </w:rPr>
        <w:t>Фото 25. Зеленые насаждения</w:t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</w:r>
      <w:r w:rsidR="0052613E" w:rsidRPr="00F9019C">
        <w:rPr>
          <w:rFonts w:ascii="Times New Roman" w:hAnsi="Times New Roman" w:cs="Times New Roman"/>
          <w:color w:val="auto"/>
          <w:sz w:val="28"/>
          <w:szCs w:val="28"/>
        </w:rPr>
        <w:t xml:space="preserve">Фото 26. Липы возле Дома Быта. </w:t>
      </w:r>
    </w:p>
    <w:p w:rsidR="00B03C05" w:rsidRPr="00F9019C" w:rsidRDefault="00B03C05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color w:val="auto"/>
          <w:sz w:val="28"/>
          <w:szCs w:val="28"/>
        </w:rPr>
        <w:t xml:space="preserve">на ул. Гагарина </w:t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  <w:t xml:space="preserve">Результат обрезки </w:t>
      </w:r>
    </w:p>
    <w:p w:rsidR="00B03C05" w:rsidRPr="00F9019C" w:rsidRDefault="00B03C05">
      <w:pPr>
        <w:rPr>
          <w:rFonts w:ascii="Times New Roman" w:hAnsi="Times New Roman" w:cs="Times New Roman"/>
          <w:color w:val="auto"/>
          <w:sz w:val="28"/>
          <w:szCs w:val="28"/>
        </w:rPr>
      </w:pPr>
    </w:p>
    <w:p w:rsidR="00B03C05" w:rsidRPr="00F9019C" w:rsidRDefault="00B03C05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noProof/>
          <w:color w:val="auto"/>
          <w:sz w:val="28"/>
          <w:szCs w:val="28"/>
          <w:lang w:bidi="ar-SA"/>
        </w:rPr>
        <w:drawing>
          <wp:inline distT="0" distB="0" distL="0" distR="0">
            <wp:extent cx="3104452" cy="4140000"/>
            <wp:effectExtent l="0" t="0" r="0" b="0"/>
            <wp:docPr id="28" name="Рисунок 28" descr="E:\Мама\2023\Работа о деревьях 03.04\фото деревья\Гагарина\Гагагин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E:\Мама\2023\Работа о деревьях 03.04\фото деревья\Гагарина\Гагагина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452" cy="41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F9019C">
        <w:rPr>
          <w:noProof/>
          <w:color w:val="auto"/>
          <w:lang w:bidi="ar-SA"/>
        </w:rPr>
        <w:drawing>
          <wp:inline distT="0" distB="0" distL="0" distR="0">
            <wp:extent cx="2934269" cy="4140000"/>
            <wp:effectExtent l="0" t="0" r="0" b="0"/>
            <wp:docPr id="43" name="Рисунок 1" descr="C:\Users\HP\Desktop\Куликова Г.А\2023\Работа о деревьях 03.04\липа\4 — копия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Рисунок 1" descr="C:\Users\HP\Desktop\Куликова Г.А\2023\Работа о деревьях 03.04\липа\4 — копия.jpg"/>
                    <pic:cNvPicPr/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269" cy="414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C05" w:rsidRPr="00F9019C" w:rsidRDefault="00B03C05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color w:val="auto"/>
          <w:sz w:val="28"/>
          <w:szCs w:val="28"/>
        </w:rPr>
        <w:t xml:space="preserve">Фото 27. Механические повреждения </w:t>
      </w:r>
      <w:r w:rsidRPr="00F9019C">
        <w:rPr>
          <w:rFonts w:ascii="Times New Roman" w:hAnsi="Times New Roman" w:cs="Times New Roman"/>
          <w:color w:val="auto"/>
          <w:sz w:val="28"/>
          <w:szCs w:val="28"/>
        </w:rPr>
        <w:tab/>
        <w:t>Фото 28. Липа мелколистная</w:t>
      </w:r>
    </w:p>
    <w:p w:rsidR="00713169" w:rsidRPr="00F9019C" w:rsidRDefault="00B03C05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color w:val="auto"/>
          <w:sz w:val="28"/>
          <w:szCs w:val="28"/>
        </w:rPr>
        <w:t>коры у липы</w:t>
      </w:r>
      <w:r w:rsidR="00713169" w:rsidRPr="00F9019C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:rsidR="00212C2A" w:rsidRDefault="00713169" w:rsidP="00212C2A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F76897">
        <w:rPr>
          <w:rFonts w:ascii="Times New Roman" w:hAnsi="Times New Roman" w:cs="Times New Roman"/>
          <w:sz w:val="28"/>
          <w:szCs w:val="28"/>
        </w:rPr>
        <w:t>4</w:t>
      </w:r>
    </w:p>
    <w:p w:rsidR="00C47992" w:rsidRDefault="00C47992" w:rsidP="00212C2A">
      <w:pPr>
        <w:ind w:firstLine="709"/>
        <w:jc w:val="center"/>
        <w:rPr>
          <w:rFonts w:ascii="Times New Roman" w:hAnsi="Times New Roman" w:cs="Times New Roman"/>
          <w:b/>
          <w:sz w:val="32"/>
          <w:szCs w:val="28"/>
        </w:rPr>
      </w:pPr>
    </w:p>
    <w:p w:rsidR="00713169" w:rsidRPr="00212C2A" w:rsidRDefault="00212C2A" w:rsidP="00212C2A">
      <w:pPr>
        <w:ind w:firstLine="709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12C2A">
        <w:rPr>
          <w:rFonts w:ascii="Times New Roman" w:hAnsi="Times New Roman" w:cs="Times New Roman"/>
          <w:b/>
          <w:sz w:val="32"/>
          <w:szCs w:val="28"/>
        </w:rPr>
        <w:t>Схемы</w:t>
      </w:r>
      <w:r w:rsidR="00F165F7">
        <w:rPr>
          <w:rFonts w:ascii="Times New Roman" w:hAnsi="Times New Roman" w:cs="Times New Roman"/>
          <w:b/>
          <w:sz w:val="32"/>
          <w:szCs w:val="28"/>
        </w:rPr>
        <w:t xml:space="preserve"> расположения деревьев</w:t>
      </w:r>
    </w:p>
    <w:p w:rsidR="00212C2A" w:rsidRDefault="00212C2A" w:rsidP="0018266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C47992" w:rsidRDefault="00C47992" w:rsidP="0018266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C47992" w:rsidRDefault="00F9019C" w:rsidP="00F9019C">
      <w:pPr>
        <w:rPr>
          <w:rFonts w:ascii="Times New Roman" w:hAnsi="Times New Roman" w:cs="Times New Roman"/>
          <w:sz w:val="28"/>
          <w:szCs w:val="28"/>
        </w:rPr>
      </w:pPr>
      <w:r>
        <w:object w:dxaOrig="9660" w:dyaOrig="7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375.6pt" o:ole="">
            <v:imagedata r:id="rId42" o:title=""/>
          </v:shape>
          <o:OLEObject Type="Embed" ProgID="Visio.Drawing.15" ShapeID="_x0000_i1025" DrawAspect="Content" ObjectID="_1766926679" r:id="rId43"/>
        </w:object>
      </w:r>
    </w:p>
    <w:p w:rsidR="00C47992" w:rsidRPr="00F9019C" w:rsidRDefault="00C47992" w:rsidP="00C67749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C67749" w:rsidRPr="00F9019C" w:rsidRDefault="00C67749" w:rsidP="00C67749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color w:val="auto"/>
          <w:sz w:val="28"/>
          <w:szCs w:val="28"/>
        </w:rPr>
        <w:t>Рис. 1. Условные обозначения</w:t>
      </w:r>
    </w:p>
    <w:p w:rsidR="00212C2A" w:rsidRPr="00F9019C" w:rsidRDefault="00212C2A" w:rsidP="0018266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</w:p>
    <w:p w:rsidR="00C67749" w:rsidRPr="00F9019C" w:rsidRDefault="00C67749">
      <w:pPr>
        <w:rPr>
          <w:rFonts w:ascii="Times New Roman" w:hAnsi="Times New Roman" w:cs="Times New Roman"/>
          <w:color w:val="auto"/>
          <w:sz w:val="28"/>
          <w:szCs w:val="28"/>
        </w:rPr>
      </w:pPr>
      <w:r w:rsidRPr="00F9019C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:rsidR="00C47992" w:rsidRDefault="00C47992" w:rsidP="00C47992">
      <w:pPr>
        <w:ind w:firstLine="709"/>
        <w:jc w:val="center"/>
      </w:pPr>
      <w:r>
        <w:object w:dxaOrig="6121" w:dyaOrig="13921">
          <v:shape id="_x0000_i1026" type="#_x0000_t75" style="width:306.6pt;height:697.2pt" o:ole="">
            <v:imagedata r:id="rId44" o:title=""/>
          </v:shape>
          <o:OLEObject Type="Embed" ProgID="Visio.Drawing.15" ShapeID="_x0000_i1026" DrawAspect="Content" ObjectID="_1766926680" r:id="rId45"/>
        </w:object>
      </w:r>
    </w:p>
    <w:p w:rsidR="00C47992" w:rsidRPr="00C83EAD" w:rsidRDefault="00C47992" w:rsidP="00C47992">
      <w:pPr>
        <w:ind w:firstLine="709"/>
        <w:jc w:val="center"/>
        <w:rPr>
          <w:rFonts w:ascii="Times New Roman" w:hAnsi="Times New Roman" w:cs="Times New Roman"/>
          <w:color w:val="auto"/>
          <w:sz w:val="28"/>
        </w:rPr>
      </w:pPr>
      <w:r w:rsidRPr="00C83EAD">
        <w:rPr>
          <w:rFonts w:ascii="Times New Roman" w:hAnsi="Times New Roman" w:cs="Times New Roman"/>
          <w:color w:val="auto"/>
          <w:sz w:val="28"/>
        </w:rPr>
        <w:t>а)</w:t>
      </w:r>
    </w:p>
    <w:p w:rsidR="00C47992" w:rsidRPr="00C83EAD" w:rsidRDefault="00C47992" w:rsidP="008C2105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object w:dxaOrig="9916" w:dyaOrig="13921">
          <v:shape id="_x0000_i1027" type="#_x0000_t75" style="width:496.2pt;height:697.2pt" o:ole="">
            <v:imagedata r:id="rId46" o:title=""/>
          </v:shape>
          <o:OLEObject Type="Embed" ProgID="Visio.Drawing.15" ShapeID="_x0000_i1027" DrawAspect="Content" ObjectID="_1766926681" r:id="rId47"/>
        </w:objec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>б)</w:t>
      </w:r>
    </w:p>
    <w:p w:rsidR="00713169" w:rsidRPr="00C83EAD" w:rsidRDefault="000D2CB6" w:rsidP="0018266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Рис. </w:t>
      </w:r>
      <w:r w:rsidR="00C67749" w:rsidRPr="00C83EAD"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r w:rsidR="00713169" w:rsidRPr="00C83EAD">
        <w:rPr>
          <w:rFonts w:ascii="Times New Roman" w:hAnsi="Times New Roman" w:cs="Times New Roman"/>
          <w:color w:val="auto"/>
          <w:sz w:val="28"/>
          <w:szCs w:val="28"/>
        </w:rPr>
        <w:t>Схем</w: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а расположения деревьев на ул. </w:t>
      </w:r>
      <w:proofErr w:type="spellStart"/>
      <w:r w:rsidRPr="00C83EAD">
        <w:rPr>
          <w:rFonts w:ascii="Times New Roman" w:hAnsi="Times New Roman" w:cs="Times New Roman"/>
          <w:color w:val="auto"/>
          <w:sz w:val="28"/>
          <w:szCs w:val="28"/>
        </w:rPr>
        <w:t>Краснооктябрьская</w:t>
      </w:r>
      <w:proofErr w:type="spellEnd"/>
    </w:p>
    <w:p w:rsidR="000D2CB6" w:rsidRPr="00C83EAD" w:rsidRDefault="000D2CB6" w:rsidP="0018266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>а</w:t>
      </w:r>
      <w:r w:rsidR="00C47992" w:rsidRPr="00C83EAD">
        <w:rPr>
          <w:rFonts w:ascii="Times New Roman" w:hAnsi="Times New Roman" w:cs="Times New Roman"/>
          <w:color w:val="auto"/>
          <w:sz w:val="28"/>
          <w:szCs w:val="28"/>
        </w:rPr>
        <w:t>)</w: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 – участок о</w:t>
      </w:r>
      <w:r w:rsidR="00C47992"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т ул. </w:t>
      </w:r>
      <w:r w:rsidR="00C83EAD" w:rsidRPr="00C83EAD">
        <w:rPr>
          <w:rFonts w:ascii="Times New Roman" w:hAnsi="Times New Roman" w:cs="Times New Roman"/>
          <w:color w:val="auto"/>
          <w:sz w:val="28"/>
          <w:szCs w:val="28"/>
        </w:rPr>
        <w:t>50 лет Октября</w: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 до</w:t>
      </w:r>
      <w:r w:rsidR="00C47992"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 ул. Гагарина</w:t>
      </w:r>
    </w:p>
    <w:p w:rsidR="000D2CB6" w:rsidRPr="00C83EAD" w:rsidRDefault="000D2CB6" w:rsidP="0018266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>б</w:t>
      </w:r>
      <w:r w:rsidR="00C47992" w:rsidRPr="00C83EAD">
        <w:rPr>
          <w:rFonts w:ascii="Times New Roman" w:hAnsi="Times New Roman" w:cs="Times New Roman"/>
          <w:color w:val="auto"/>
          <w:sz w:val="28"/>
          <w:szCs w:val="28"/>
        </w:rPr>
        <w:t>)</w: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 – участок от</w:t>
      </w:r>
      <w:r w:rsidR="00C47992"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 ул. Гагарина</w: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 до</w:t>
      </w:r>
      <w:r w:rsidR="00C47992"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 ул. Чайковского</w:t>
      </w:r>
    </w:p>
    <w:p w:rsidR="00C47992" w:rsidRDefault="00C47992" w:rsidP="00C47992">
      <w:r>
        <w:object w:dxaOrig="9870" w:dyaOrig="13921">
          <v:shape id="_x0000_i1028" type="#_x0000_t75" style="width:492.6pt;height:697.2pt" o:ole="">
            <v:imagedata r:id="rId48" o:title=""/>
          </v:shape>
          <o:OLEObject Type="Embed" ProgID="Visio.Drawing.15" ShapeID="_x0000_i1028" DrawAspect="Content" ObjectID="_1766926682" r:id="rId49"/>
        </w:object>
      </w:r>
    </w:p>
    <w:p w:rsidR="00C47992" w:rsidRPr="00C83EAD" w:rsidRDefault="00C47992" w:rsidP="00C47992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>а)</w:t>
      </w:r>
    </w:p>
    <w:p w:rsidR="00C47992" w:rsidRPr="00C83EAD" w:rsidRDefault="00C47992" w:rsidP="00C47992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C47992" w:rsidRPr="00C83EAD" w:rsidRDefault="00C47992" w:rsidP="00C47992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object w:dxaOrig="10216" w:dyaOrig="14055">
          <v:shape id="_x0000_i1029" type="#_x0000_t75" style="width:496.2pt;height:682.2pt" o:ole="">
            <v:imagedata r:id="rId50" o:title=""/>
          </v:shape>
          <o:OLEObject Type="Embed" ProgID="Visio.Drawing.15" ShapeID="_x0000_i1029" DrawAspect="Content" ObjectID="_1766926683" r:id="rId51"/>
        </w:objec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>б)</w:t>
      </w:r>
    </w:p>
    <w:p w:rsidR="00C47992" w:rsidRPr="00C83EAD" w:rsidRDefault="00C47992" w:rsidP="00C4799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</w:p>
    <w:p w:rsidR="00C47992" w:rsidRPr="00C83EAD" w:rsidRDefault="00C47992" w:rsidP="00C4799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Рис. 3. Схема расположения деревьев на ул. </w:t>
      </w:r>
      <w:r w:rsidR="00030AC6"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Братьев </w:t>
      </w:r>
      <w:proofErr w:type="spellStart"/>
      <w:r w:rsidR="00030AC6" w:rsidRPr="00C83EAD">
        <w:rPr>
          <w:rFonts w:ascii="Times New Roman" w:hAnsi="Times New Roman" w:cs="Times New Roman"/>
          <w:color w:val="auto"/>
          <w:sz w:val="28"/>
          <w:szCs w:val="28"/>
        </w:rPr>
        <w:t>Шаршановых</w:t>
      </w:r>
      <w:proofErr w:type="spellEnd"/>
    </w:p>
    <w:p w:rsidR="00C47992" w:rsidRPr="00C83EAD" w:rsidRDefault="00C47992" w:rsidP="00C4799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а) – участок от ул. </w:t>
      </w:r>
      <w:r w:rsidR="00C83EAD" w:rsidRPr="00C83EAD">
        <w:rPr>
          <w:rFonts w:ascii="Times New Roman" w:hAnsi="Times New Roman" w:cs="Times New Roman"/>
          <w:color w:val="auto"/>
          <w:sz w:val="28"/>
          <w:szCs w:val="28"/>
        </w:rPr>
        <w:t>ул. 50 лет Октября</w: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 до ул. Гагарина</w:t>
      </w:r>
    </w:p>
    <w:p w:rsidR="00C47992" w:rsidRPr="00C83EAD" w:rsidRDefault="00C47992" w:rsidP="00C4799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>б) – участок от ул. Гагарина до ул. Чайковского</w:t>
      </w:r>
    </w:p>
    <w:p w:rsidR="00C47992" w:rsidRPr="00C83EAD" w:rsidRDefault="00C47992" w:rsidP="0018266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</w:p>
    <w:p w:rsidR="00713169" w:rsidRDefault="00C47992" w:rsidP="00C47992">
      <w:r>
        <w:object w:dxaOrig="9901" w:dyaOrig="13921">
          <v:shape id="_x0000_i1030" type="#_x0000_t75" style="width:496.8pt;height:697.2pt" o:ole="">
            <v:imagedata r:id="rId52" o:title=""/>
          </v:shape>
          <o:OLEObject Type="Embed" ProgID="Visio.Drawing.15" ShapeID="_x0000_i1030" DrawAspect="Content" ObjectID="_1766926684" r:id="rId53"/>
        </w:object>
      </w:r>
    </w:p>
    <w:p w:rsidR="00C47992" w:rsidRDefault="00C47992" w:rsidP="00C479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</w:t>
      </w:r>
    </w:p>
    <w:p w:rsidR="00C67749" w:rsidRPr="00C83EAD" w:rsidRDefault="00C67749">
      <w:p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0070C0"/>
          <w:sz w:val="28"/>
          <w:szCs w:val="28"/>
        </w:rPr>
        <w:br w:type="page"/>
      </w:r>
    </w:p>
    <w:p w:rsidR="00C47992" w:rsidRDefault="00C47992">
      <w:r>
        <w:object w:dxaOrig="9870" w:dyaOrig="13921">
          <v:shape id="_x0000_i1031" type="#_x0000_t75" style="width:492.6pt;height:697.2pt" o:ole="">
            <v:imagedata r:id="rId54" o:title=""/>
          </v:shape>
          <o:OLEObject Type="Embed" ProgID="Visio.Drawing.15" ShapeID="_x0000_i1031" DrawAspect="Content" ObjectID="_1766926685" r:id="rId55"/>
        </w:object>
      </w:r>
    </w:p>
    <w:p w:rsidR="00C47992" w:rsidRPr="00C83EAD" w:rsidRDefault="00C47992" w:rsidP="00C47992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>б)</w:t>
      </w:r>
    </w:p>
    <w:p w:rsidR="00C47992" w:rsidRPr="00C83EAD" w:rsidRDefault="00C47992" w:rsidP="00C47992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C47992" w:rsidRPr="00C83EAD" w:rsidRDefault="008C2105" w:rsidP="00C47992">
      <w:pPr>
        <w:jc w:val="center"/>
        <w:rPr>
          <w:rFonts w:ascii="Times New Roman" w:hAnsi="Times New Roman" w:cs="Times New Roman"/>
          <w:color w:val="auto"/>
          <w:sz w:val="32"/>
          <w:szCs w:val="28"/>
        </w:rPr>
      </w:pPr>
      <w:r>
        <w:object w:dxaOrig="9930" w:dyaOrig="13921">
          <v:shape id="_x0000_i1032" type="#_x0000_t75" style="width:496.8pt;height:684pt" o:ole="">
            <v:imagedata r:id="rId56" o:title=""/>
          </v:shape>
          <o:OLEObject Type="Embed" ProgID="Visio.Drawing.15" ShapeID="_x0000_i1032" DrawAspect="Content" ObjectID="_1766926686" r:id="rId57"/>
        </w:object>
      </w:r>
      <w:r w:rsidR="00C47992" w:rsidRPr="00C83EAD">
        <w:rPr>
          <w:rFonts w:ascii="Times New Roman" w:hAnsi="Times New Roman" w:cs="Times New Roman"/>
          <w:color w:val="auto"/>
          <w:sz w:val="28"/>
        </w:rPr>
        <w:t>в)</w:t>
      </w:r>
    </w:p>
    <w:p w:rsidR="00212C2A" w:rsidRPr="00C83EAD" w:rsidRDefault="00212C2A" w:rsidP="00212C2A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Рис. </w:t>
      </w:r>
      <w:r w:rsidR="00C47992" w:rsidRPr="00C83EAD">
        <w:rPr>
          <w:rFonts w:ascii="Times New Roman" w:hAnsi="Times New Roman" w:cs="Times New Roman"/>
          <w:color w:val="auto"/>
          <w:sz w:val="28"/>
          <w:szCs w:val="28"/>
        </w:rPr>
        <w:t>4</w: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. Схема расположения деревьев на ул. </w:t>
      </w:r>
      <w:r w:rsidR="00C47992" w:rsidRPr="00C83EAD">
        <w:rPr>
          <w:rFonts w:ascii="Times New Roman" w:hAnsi="Times New Roman" w:cs="Times New Roman"/>
          <w:color w:val="auto"/>
          <w:sz w:val="28"/>
          <w:szCs w:val="28"/>
        </w:rPr>
        <w:t>Рокоссовского</w:t>
      </w:r>
    </w:p>
    <w:p w:rsidR="00C47992" w:rsidRPr="00C83EAD" w:rsidRDefault="00C47992" w:rsidP="00C4799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а) – участок от ул. </w:t>
      </w:r>
      <w:r w:rsidR="00C83EAD" w:rsidRPr="00C83EAD">
        <w:rPr>
          <w:rFonts w:ascii="Times New Roman" w:hAnsi="Times New Roman" w:cs="Times New Roman"/>
          <w:color w:val="auto"/>
          <w:sz w:val="28"/>
          <w:szCs w:val="28"/>
        </w:rPr>
        <w:t>ул. 50 лет Октября</w:t>
      </w:r>
      <w:r w:rsidRPr="00C83EAD">
        <w:rPr>
          <w:rFonts w:ascii="Times New Roman" w:hAnsi="Times New Roman" w:cs="Times New Roman"/>
          <w:color w:val="auto"/>
          <w:sz w:val="28"/>
          <w:szCs w:val="28"/>
        </w:rPr>
        <w:t xml:space="preserve"> до ул. Гагарина</w:t>
      </w:r>
    </w:p>
    <w:p w:rsidR="00C47992" w:rsidRPr="00C83EAD" w:rsidRDefault="00C47992" w:rsidP="00C47992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>б) – участок от ул. Гагарина до ул. Чайковского (начало)</w:t>
      </w:r>
    </w:p>
    <w:p w:rsidR="00A40F1B" w:rsidRDefault="00C47992" w:rsidP="00DA690A">
      <w:pPr>
        <w:ind w:firstLine="709"/>
        <w:rPr>
          <w:rFonts w:ascii="Times New Roman" w:hAnsi="Times New Roman" w:cs="Times New Roman"/>
          <w:color w:val="0070C0"/>
          <w:sz w:val="28"/>
          <w:szCs w:val="28"/>
        </w:rPr>
        <w:sectPr w:rsidR="00A40F1B" w:rsidSect="008C2105">
          <w:pgSz w:w="11900" w:h="16840"/>
          <w:pgMar w:top="567" w:right="851" w:bottom="567" w:left="1134" w:header="0" w:footer="284" w:gutter="0"/>
          <w:cols w:space="720"/>
          <w:noEndnote/>
          <w:titlePg/>
          <w:docGrid w:linePitch="360"/>
        </w:sectPr>
      </w:pPr>
      <w:r w:rsidRPr="00C83EAD">
        <w:rPr>
          <w:rFonts w:ascii="Times New Roman" w:hAnsi="Times New Roman" w:cs="Times New Roman"/>
          <w:color w:val="auto"/>
          <w:sz w:val="28"/>
          <w:szCs w:val="28"/>
        </w:rPr>
        <w:t>в) – участок от ул. Гагарина до ул. Чайковского (окончание)</w:t>
      </w:r>
    </w:p>
    <w:p w:rsidR="00DD188F" w:rsidRDefault="00DD188F" w:rsidP="00212C2A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5</w:t>
      </w:r>
    </w:p>
    <w:p w:rsidR="00212C2A" w:rsidRDefault="00212C2A" w:rsidP="00DD188F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12C2A" w:rsidRPr="00212C2A" w:rsidRDefault="00212C2A" w:rsidP="00212C2A">
      <w:pPr>
        <w:ind w:firstLine="709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12C2A">
        <w:rPr>
          <w:rFonts w:ascii="Times New Roman" w:hAnsi="Times New Roman" w:cs="Times New Roman"/>
          <w:b/>
          <w:sz w:val="32"/>
          <w:szCs w:val="28"/>
        </w:rPr>
        <w:t>Биометрические показатели и состояние древесных насаждений</w:t>
      </w:r>
    </w:p>
    <w:p w:rsidR="00212C2A" w:rsidRDefault="00212C2A" w:rsidP="00DD188F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12C2A" w:rsidRPr="00212C2A" w:rsidRDefault="00212C2A" w:rsidP="00212C2A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t xml:space="preserve">Таблица 1. Биометрические показатели и состояние деревьев на ул. </w:t>
      </w:r>
      <w:proofErr w:type="spellStart"/>
      <w:r w:rsidRPr="00212C2A">
        <w:rPr>
          <w:rFonts w:ascii="Times New Roman" w:hAnsi="Times New Roman" w:cs="Times New Roman"/>
          <w:color w:val="auto"/>
          <w:sz w:val="28"/>
          <w:szCs w:val="28"/>
        </w:rPr>
        <w:t>Краснооктябрьская</w:t>
      </w:r>
      <w:proofErr w:type="spellEnd"/>
    </w:p>
    <w:tbl>
      <w:tblPr>
        <w:tblW w:w="14175" w:type="dxa"/>
        <w:jc w:val="center"/>
        <w:tblLook w:val="04A0"/>
      </w:tblPr>
      <w:tblGrid>
        <w:gridCol w:w="692"/>
        <w:gridCol w:w="2512"/>
        <w:gridCol w:w="686"/>
        <w:gridCol w:w="691"/>
        <w:gridCol w:w="691"/>
        <w:gridCol w:w="691"/>
        <w:gridCol w:w="691"/>
        <w:gridCol w:w="691"/>
        <w:gridCol w:w="691"/>
        <w:gridCol w:w="2681"/>
        <w:gridCol w:w="694"/>
        <w:gridCol w:w="691"/>
        <w:gridCol w:w="691"/>
        <w:gridCol w:w="691"/>
        <w:gridCol w:w="691"/>
      </w:tblGrid>
      <w:tr w:rsidR="00A40F1B" w:rsidRPr="00A40F1B" w:rsidTr="00A40F1B">
        <w:trPr>
          <w:trHeight w:val="315"/>
          <w:jc w:val="center"/>
        </w:trPr>
        <w:tc>
          <w:tcPr>
            <w:tcW w:w="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№ </w:t>
            </w:r>
            <w:proofErr w:type="spellStart"/>
            <w:proofErr w:type="gram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  <w:proofErr w:type="gramEnd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/</w:t>
            </w:r>
            <w:proofErr w:type="spell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</w:p>
        </w:tc>
        <w:tc>
          <w:tcPr>
            <w:tcW w:w="25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Порода</w:t>
            </w:r>
          </w:p>
        </w:tc>
        <w:tc>
          <w:tcPr>
            <w:tcW w:w="6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Диаметр (на высоте 1,3 м), см</w:t>
            </w:r>
          </w:p>
        </w:tc>
        <w:tc>
          <w:tcPr>
            <w:tcW w:w="6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Высота, </w:t>
            </w:r>
            <w:proofErr w:type="gram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м</w:t>
            </w:r>
            <w:proofErr w:type="gramEnd"/>
          </w:p>
        </w:tc>
        <w:tc>
          <w:tcPr>
            <w:tcW w:w="207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Состояние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№ </w:t>
            </w:r>
            <w:proofErr w:type="spellStart"/>
            <w:proofErr w:type="gram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  <w:proofErr w:type="gramEnd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/</w:t>
            </w:r>
            <w:proofErr w:type="spell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</w:p>
        </w:tc>
        <w:tc>
          <w:tcPr>
            <w:tcW w:w="26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Порода</w:t>
            </w:r>
          </w:p>
        </w:tc>
        <w:tc>
          <w:tcPr>
            <w:tcW w:w="6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Диаметр (на высоте 1,3 м), см</w:t>
            </w:r>
          </w:p>
        </w:tc>
        <w:tc>
          <w:tcPr>
            <w:tcW w:w="6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Высота, </w:t>
            </w:r>
            <w:proofErr w:type="gram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м</w:t>
            </w:r>
            <w:proofErr w:type="gramEnd"/>
          </w:p>
        </w:tc>
        <w:tc>
          <w:tcPr>
            <w:tcW w:w="207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color w:val="auto"/>
                <w:lang w:bidi="ar-SA"/>
              </w:rPr>
              <w:t>Состояние</w:t>
            </w:r>
          </w:p>
        </w:tc>
      </w:tr>
      <w:tr w:rsidR="00A40F1B" w:rsidRPr="00A40F1B" w:rsidTr="00A40F1B">
        <w:trPr>
          <w:trHeight w:val="1770"/>
          <w:jc w:val="center"/>
        </w:trPr>
        <w:tc>
          <w:tcPr>
            <w:tcW w:w="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Мех</w:t>
            </w:r>
            <w:proofErr w:type="gram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.</w:t>
            </w:r>
            <w:proofErr w:type="gramEnd"/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</w:t>
            </w:r>
            <w:proofErr w:type="spellStart"/>
            <w:proofErr w:type="gram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gramEnd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овр</w:t>
            </w:r>
            <w:proofErr w:type="spellEnd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.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Трещины коры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Неправ. обрезка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6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Мех</w:t>
            </w:r>
            <w:proofErr w:type="gram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.</w:t>
            </w:r>
            <w:proofErr w:type="gramEnd"/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</w:t>
            </w:r>
            <w:proofErr w:type="spellStart"/>
            <w:proofErr w:type="gramStart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gramEnd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овр</w:t>
            </w:r>
            <w:proofErr w:type="spellEnd"/>
            <w:r w:rsidRPr="00A40F1B">
              <w:rPr>
                <w:rFonts w:ascii="Times New Roman" w:eastAsia="Times New Roman" w:hAnsi="Times New Roman" w:cs="Times New Roman"/>
                <w:lang w:bidi="ar-SA"/>
              </w:rPr>
              <w:t>.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Трещины коры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Неправ. обрезка</w:t>
            </w:r>
          </w:p>
        </w:tc>
      </w:tr>
      <w:tr w:rsidR="00A40F1B" w:rsidRPr="00A40F1B" w:rsidTr="00A40F1B">
        <w:trPr>
          <w:cantSplit/>
          <w:trHeight w:val="339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65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евая сторона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Правая сторона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7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береза бородавчат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A40F1B" w:rsidRPr="00A40F1B" w:rsidTr="00A40F1B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береза бородавчат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0F1B" w:rsidRPr="00A40F1B" w:rsidRDefault="00A40F1B" w:rsidP="00A40F1B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</w:tbl>
    <w:p w:rsidR="005E28E2" w:rsidRDefault="005E28E2" w:rsidP="00DD188F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</w:p>
    <w:p w:rsidR="007D3677" w:rsidRDefault="007D3677" w:rsidP="00DD188F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</w:p>
    <w:p w:rsidR="007D3677" w:rsidRDefault="007D3677" w:rsidP="00DD188F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</w:p>
    <w:p w:rsidR="00DD188F" w:rsidRDefault="00F33F67" w:rsidP="00DD188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t>Таблица 1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(продолжение)</w:t>
      </w:r>
    </w:p>
    <w:p w:rsidR="00F33F67" w:rsidRDefault="00F33F67" w:rsidP="00DD188F">
      <w:pPr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4175" w:type="dxa"/>
        <w:jc w:val="center"/>
        <w:tblLook w:val="04A0"/>
      </w:tblPr>
      <w:tblGrid>
        <w:gridCol w:w="692"/>
        <w:gridCol w:w="2512"/>
        <w:gridCol w:w="686"/>
        <w:gridCol w:w="691"/>
        <w:gridCol w:w="691"/>
        <w:gridCol w:w="691"/>
        <w:gridCol w:w="691"/>
        <w:gridCol w:w="691"/>
        <w:gridCol w:w="691"/>
        <w:gridCol w:w="2681"/>
        <w:gridCol w:w="694"/>
        <w:gridCol w:w="691"/>
        <w:gridCol w:w="691"/>
        <w:gridCol w:w="691"/>
        <w:gridCol w:w="691"/>
      </w:tblGrid>
      <w:tr w:rsidR="00F33F67" w:rsidRPr="00A40F1B" w:rsidTr="00F33F67">
        <w:trPr>
          <w:cantSplit/>
          <w:trHeight w:val="339"/>
          <w:jc w:val="center"/>
        </w:trPr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2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2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береза бородавчатая</w:t>
            </w:r>
          </w:p>
        </w:tc>
        <w:tc>
          <w:tcPr>
            <w:tcW w:w="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9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7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7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9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9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1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1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3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3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5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5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7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7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9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9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0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0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1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1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3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3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</w:tbl>
    <w:p w:rsidR="005E28E2" w:rsidRDefault="005E28E2" w:rsidP="00F33F67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</w:p>
    <w:p w:rsidR="007D3677" w:rsidRDefault="007D3677" w:rsidP="00F33F67">
      <w:pPr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</w:p>
    <w:p w:rsidR="00F33F67" w:rsidRDefault="00F33F67" w:rsidP="00F33F67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t>Таблица 1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(окончание)</w:t>
      </w:r>
    </w:p>
    <w:p w:rsidR="00F33F67" w:rsidRDefault="00F33F67" w:rsidP="00DD188F">
      <w:pPr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4175" w:type="dxa"/>
        <w:jc w:val="center"/>
        <w:tblLook w:val="04A0"/>
      </w:tblPr>
      <w:tblGrid>
        <w:gridCol w:w="692"/>
        <w:gridCol w:w="2512"/>
        <w:gridCol w:w="686"/>
        <w:gridCol w:w="691"/>
        <w:gridCol w:w="691"/>
        <w:gridCol w:w="691"/>
        <w:gridCol w:w="691"/>
        <w:gridCol w:w="691"/>
        <w:gridCol w:w="691"/>
        <w:gridCol w:w="2681"/>
        <w:gridCol w:w="694"/>
        <w:gridCol w:w="691"/>
        <w:gridCol w:w="691"/>
        <w:gridCol w:w="691"/>
        <w:gridCol w:w="691"/>
      </w:tblGrid>
      <w:tr w:rsidR="00F33F67" w:rsidRPr="00A40F1B" w:rsidTr="00F33F67">
        <w:trPr>
          <w:trHeight w:val="339"/>
          <w:jc w:val="center"/>
        </w:trPr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4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4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13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усохло</w:t>
            </w:r>
          </w:p>
        </w:tc>
        <w:tc>
          <w:tcPr>
            <w:tcW w:w="207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5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5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7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7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9</w:t>
            </w:r>
          </w:p>
        </w:tc>
        <w:tc>
          <w:tcPr>
            <w:tcW w:w="2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49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1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2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3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4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5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6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7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13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усохло</w:t>
            </w:r>
          </w:p>
        </w:tc>
        <w:tc>
          <w:tcPr>
            <w:tcW w:w="207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8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59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1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2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3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3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A40F1B" w:rsidTr="00F33F67">
        <w:trPr>
          <w:trHeight w:val="315"/>
          <w:jc w:val="center"/>
        </w:trPr>
        <w:tc>
          <w:tcPr>
            <w:tcW w:w="6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64</w:t>
            </w:r>
          </w:p>
        </w:tc>
        <w:tc>
          <w:tcPr>
            <w:tcW w:w="2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A40F1B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A40F1B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</w:tbl>
    <w:p w:rsidR="00F33F67" w:rsidRDefault="00F33F67" w:rsidP="00DD188F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12C2A" w:rsidRDefault="00212C2A" w:rsidP="00DD188F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A40F1B" w:rsidRDefault="00A40F1B">
      <w:p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:rsidR="00212C2A" w:rsidRDefault="00212C2A" w:rsidP="00212C2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212C2A">
        <w:rPr>
          <w:rFonts w:ascii="Times New Roman" w:hAnsi="Times New Roman" w:cs="Times New Roman"/>
          <w:color w:val="auto"/>
          <w:sz w:val="28"/>
          <w:szCs w:val="28"/>
        </w:rPr>
        <w:t xml:space="preserve">. Биометрические показатели и состояние деревьев на ул. </w:t>
      </w:r>
      <w:r>
        <w:rPr>
          <w:rFonts w:ascii="Times New Roman" w:hAnsi="Times New Roman" w:cs="Times New Roman"/>
          <w:sz w:val="28"/>
          <w:szCs w:val="28"/>
        </w:rPr>
        <w:t xml:space="preserve">Братьев </w:t>
      </w:r>
      <w:proofErr w:type="spellStart"/>
      <w:r>
        <w:rPr>
          <w:rFonts w:ascii="Times New Roman" w:hAnsi="Times New Roman" w:cs="Times New Roman"/>
          <w:sz w:val="28"/>
          <w:szCs w:val="28"/>
        </w:rPr>
        <w:t>Шаршановых</w:t>
      </w:r>
      <w:proofErr w:type="spellEnd"/>
    </w:p>
    <w:tbl>
      <w:tblPr>
        <w:tblW w:w="14175" w:type="dxa"/>
        <w:jc w:val="center"/>
        <w:tblLook w:val="04A0"/>
      </w:tblPr>
      <w:tblGrid>
        <w:gridCol w:w="685"/>
        <w:gridCol w:w="2489"/>
        <w:gridCol w:w="685"/>
        <w:gridCol w:w="685"/>
        <w:gridCol w:w="687"/>
        <w:gridCol w:w="686"/>
        <w:gridCol w:w="686"/>
        <w:gridCol w:w="681"/>
        <w:gridCol w:w="687"/>
        <w:gridCol w:w="2491"/>
        <w:gridCol w:w="686"/>
        <w:gridCol w:w="686"/>
        <w:gridCol w:w="969"/>
        <w:gridCol w:w="686"/>
        <w:gridCol w:w="686"/>
      </w:tblGrid>
      <w:tr w:rsidR="00F33F67" w:rsidRPr="00F33F67" w:rsidTr="00F33F67">
        <w:trPr>
          <w:trHeight w:val="315"/>
          <w:jc w:val="center"/>
        </w:trPr>
        <w:tc>
          <w:tcPr>
            <w:tcW w:w="6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№ </w:t>
            </w:r>
            <w:proofErr w:type="spellStart"/>
            <w:proofErr w:type="gram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  <w:proofErr w:type="gramEnd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/</w:t>
            </w:r>
            <w:proofErr w:type="spell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</w:p>
        </w:tc>
        <w:tc>
          <w:tcPr>
            <w:tcW w:w="2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Порода</w:t>
            </w:r>
          </w:p>
        </w:tc>
        <w:tc>
          <w:tcPr>
            <w:tcW w:w="6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Диаметр (на высоте 1,3 м), см</w:t>
            </w:r>
          </w:p>
        </w:tc>
        <w:tc>
          <w:tcPr>
            <w:tcW w:w="6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Высота, </w:t>
            </w:r>
            <w:proofErr w:type="gram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м</w:t>
            </w:r>
            <w:proofErr w:type="gramEnd"/>
          </w:p>
        </w:tc>
        <w:tc>
          <w:tcPr>
            <w:tcW w:w="205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Состояние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№ </w:t>
            </w:r>
            <w:proofErr w:type="spellStart"/>
            <w:proofErr w:type="gram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  <w:proofErr w:type="gramEnd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/</w:t>
            </w:r>
            <w:proofErr w:type="spell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</w:p>
        </w:tc>
        <w:tc>
          <w:tcPr>
            <w:tcW w:w="2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Порода</w:t>
            </w:r>
          </w:p>
        </w:tc>
        <w:tc>
          <w:tcPr>
            <w:tcW w:w="6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Диаметр (на высоте 1,3 м), см</w:t>
            </w:r>
          </w:p>
        </w:tc>
        <w:tc>
          <w:tcPr>
            <w:tcW w:w="6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Высота, </w:t>
            </w:r>
            <w:proofErr w:type="gram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м</w:t>
            </w:r>
            <w:proofErr w:type="gramEnd"/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Состояние</w:t>
            </w:r>
          </w:p>
        </w:tc>
      </w:tr>
      <w:tr w:rsidR="00F33F67" w:rsidRPr="00F33F67" w:rsidTr="00F33F67">
        <w:trPr>
          <w:trHeight w:val="1755"/>
          <w:jc w:val="center"/>
        </w:trPr>
        <w:tc>
          <w:tcPr>
            <w:tcW w:w="6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Мех</w:t>
            </w:r>
            <w:proofErr w:type="gram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.</w:t>
            </w:r>
            <w:proofErr w:type="gramEnd"/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</w:t>
            </w:r>
            <w:proofErr w:type="spellStart"/>
            <w:proofErr w:type="gram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gramEnd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овр</w:t>
            </w:r>
            <w:proofErr w:type="spellEnd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.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рещины коры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Неправ. обрезка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4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Мех</w:t>
            </w:r>
            <w:proofErr w:type="gram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.</w:t>
            </w:r>
            <w:proofErr w:type="gramEnd"/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</w:t>
            </w:r>
            <w:proofErr w:type="spellStart"/>
            <w:proofErr w:type="gram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gramEnd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овр</w:t>
            </w:r>
            <w:proofErr w:type="spellEnd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.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рещины коры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Неправ. обрезка</w:t>
            </w:r>
          </w:p>
        </w:tc>
      </w:tr>
      <w:tr w:rsidR="00F33F67" w:rsidRPr="00F33F67" w:rsidTr="00F33F67">
        <w:trPr>
          <w:cantSplit/>
          <w:trHeight w:val="264"/>
          <w:jc w:val="center"/>
        </w:trPr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60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евая сторона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9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Правая сторона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рябина обыкновен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дуб </w:t>
            </w:r>
            <w:proofErr w:type="spell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черешчатый</w:t>
            </w:r>
            <w:proofErr w:type="spellEnd"/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рябина обыкновен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165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грибы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165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грибы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165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грибы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рябина обыкновен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05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5E28E2" w:rsidRPr="00F33F67" w:rsidTr="00835338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</w:tbl>
    <w:p w:rsidR="007D3677" w:rsidRDefault="007D3677" w:rsidP="00212C2A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F33F67" w:rsidRDefault="00F33F67" w:rsidP="00212C2A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212C2A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Продолжение</w:t>
      </w:r>
    </w:p>
    <w:tbl>
      <w:tblPr>
        <w:tblW w:w="14175" w:type="dxa"/>
        <w:jc w:val="center"/>
        <w:tblLook w:val="04A0"/>
      </w:tblPr>
      <w:tblGrid>
        <w:gridCol w:w="685"/>
        <w:gridCol w:w="2489"/>
        <w:gridCol w:w="685"/>
        <w:gridCol w:w="685"/>
        <w:gridCol w:w="687"/>
        <w:gridCol w:w="686"/>
        <w:gridCol w:w="686"/>
        <w:gridCol w:w="681"/>
        <w:gridCol w:w="687"/>
        <w:gridCol w:w="2491"/>
        <w:gridCol w:w="686"/>
        <w:gridCol w:w="686"/>
        <w:gridCol w:w="969"/>
        <w:gridCol w:w="686"/>
        <w:gridCol w:w="686"/>
      </w:tblGrid>
      <w:tr w:rsidR="00F33F67" w:rsidRPr="00F33F67" w:rsidTr="00F33F67">
        <w:trPr>
          <w:cantSplit/>
          <w:trHeight w:val="264"/>
          <w:jc w:val="center"/>
        </w:trPr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9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9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9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9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0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0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835338">
        <w:trPr>
          <w:trHeight w:val="14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835338">
        <w:trPr>
          <w:trHeight w:val="315"/>
          <w:jc w:val="center"/>
        </w:trPr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9</w:t>
            </w:r>
          </w:p>
        </w:tc>
        <w:tc>
          <w:tcPr>
            <w:tcW w:w="24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9</w:t>
            </w:r>
          </w:p>
        </w:tc>
        <w:tc>
          <w:tcPr>
            <w:tcW w:w="24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5E28E2" w:rsidRPr="00F33F67" w:rsidTr="00835338">
        <w:trPr>
          <w:trHeight w:val="315"/>
          <w:jc w:val="center"/>
        </w:trPr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24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24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5E28E2" w:rsidRPr="00F33F67" w:rsidTr="00835338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</w:tbl>
    <w:p w:rsidR="007D3677" w:rsidRDefault="007D3677" w:rsidP="00F33F67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F33F67" w:rsidRDefault="00F33F67" w:rsidP="00F33F67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212C2A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Продолжение</w:t>
      </w:r>
    </w:p>
    <w:tbl>
      <w:tblPr>
        <w:tblW w:w="14175" w:type="dxa"/>
        <w:jc w:val="center"/>
        <w:tblLook w:val="04A0"/>
      </w:tblPr>
      <w:tblGrid>
        <w:gridCol w:w="685"/>
        <w:gridCol w:w="2489"/>
        <w:gridCol w:w="685"/>
        <w:gridCol w:w="685"/>
        <w:gridCol w:w="687"/>
        <w:gridCol w:w="686"/>
        <w:gridCol w:w="686"/>
        <w:gridCol w:w="681"/>
        <w:gridCol w:w="687"/>
        <w:gridCol w:w="2491"/>
        <w:gridCol w:w="686"/>
        <w:gridCol w:w="686"/>
        <w:gridCol w:w="969"/>
        <w:gridCol w:w="686"/>
        <w:gridCol w:w="686"/>
      </w:tblGrid>
      <w:tr w:rsidR="00F33F67" w:rsidRPr="00F33F67" w:rsidTr="00835338">
        <w:trPr>
          <w:cantSplit/>
          <w:trHeight w:val="264"/>
          <w:jc w:val="center"/>
        </w:trPr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рябина обыкновен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05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9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9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9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9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0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0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дуб </w:t>
            </w:r>
            <w:proofErr w:type="spellStart"/>
            <w:r w:rsidRPr="00F33F67">
              <w:rPr>
                <w:rFonts w:ascii="Times New Roman" w:eastAsia="Times New Roman" w:hAnsi="Times New Roman" w:cs="Times New Roman"/>
                <w:lang w:bidi="ar-SA"/>
              </w:rPr>
              <w:t>черешчатый</w:t>
            </w:r>
            <w:proofErr w:type="spellEnd"/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береза бородавчат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5E28E2" w:rsidRPr="00F33F67" w:rsidTr="00835338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5E28E2" w:rsidRPr="00F33F67" w:rsidTr="00835338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9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79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5E28E2" w:rsidRPr="00F33F67" w:rsidTr="00835338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0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0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рябина обыкновен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28E2" w:rsidRPr="00F33F67" w:rsidRDefault="005E28E2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</w:tbl>
    <w:p w:rsidR="007D3677" w:rsidRDefault="007D3677" w:rsidP="005E28E2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5E28E2" w:rsidRDefault="005E28E2" w:rsidP="005E28E2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212C2A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Окончание</w:t>
      </w:r>
    </w:p>
    <w:tbl>
      <w:tblPr>
        <w:tblW w:w="14175" w:type="dxa"/>
        <w:jc w:val="center"/>
        <w:tblLook w:val="04A0"/>
      </w:tblPr>
      <w:tblGrid>
        <w:gridCol w:w="685"/>
        <w:gridCol w:w="2489"/>
        <w:gridCol w:w="685"/>
        <w:gridCol w:w="685"/>
        <w:gridCol w:w="687"/>
        <w:gridCol w:w="686"/>
        <w:gridCol w:w="686"/>
        <w:gridCol w:w="681"/>
        <w:gridCol w:w="687"/>
        <w:gridCol w:w="2491"/>
        <w:gridCol w:w="686"/>
        <w:gridCol w:w="686"/>
        <w:gridCol w:w="969"/>
        <w:gridCol w:w="686"/>
        <w:gridCol w:w="686"/>
      </w:tblGrid>
      <w:tr w:rsidR="00F33F67" w:rsidRPr="00F33F67" w:rsidTr="00835338">
        <w:trPr>
          <w:cantSplit/>
          <w:trHeight w:val="264"/>
          <w:jc w:val="center"/>
        </w:trPr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6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каштан кон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каштан конски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05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9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9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0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0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рябина обыкновен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береза бородавчат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5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блоня</w:t>
            </w:r>
            <w:r w:rsidR="00364049">
              <w:rPr>
                <w:rFonts w:ascii="Times New Roman" w:eastAsia="Times New Roman" w:hAnsi="Times New Roman" w:cs="Times New Roman"/>
                <w:lang w:bidi="ar-SA"/>
              </w:rPr>
              <w:t xml:space="preserve"> обыкновен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6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7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яблоня</w:t>
            </w:r>
            <w:r w:rsidR="00364049">
              <w:rPr>
                <w:rFonts w:ascii="Times New Roman" w:eastAsia="Times New Roman" w:hAnsi="Times New Roman" w:cs="Times New Roman"/>
                <w:lang w:bidi="ar-SA"/>
              </w:rPr>
              <w:t xml:space="preserve"> обыкновен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8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05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9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99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береза бородавчат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0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0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1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1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2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2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3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3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4</w:t>
            </w:r>
          </w:p>
        </w:tc>
        <w:tc>
          <w:tcPr>
            <w:tcW w:w="2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4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рябина обыкновен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4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5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рябина обыкновен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3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4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6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4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7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F33F67" w:rsidRPr="00F33F67" w:rsidTr="00F33F67">
        <w:trPr>
          <w:trHeight w:val="315"/>
          <w:jc w:val="center"/>
        </w:trPr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4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08</w:t>
            </w:r>
          </w:p>
        </w:tc>
        <w:tc>
          <w:tcPr>
            <w:tcW w:w="24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33F67" w:rsidRPr="00F33F67" w:rsidRDefault="00F33F67" w:rsidP="00F33F6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F33F67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</w:tbl>
    <w:p w:rsidR="00F33F67" w:rsidRDefault="00F33F67" w:rsidP="00F33F67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212C2A" w:rsidRDefault="00212C2A" w:rsidP="00212C2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212C2A">
        <w:rPr>
          <w:rFonts w:ascii="Times New Roman" w:hAnsi="Times New Roman" w:cs="Times New Roman"/>
          <w:color w:val="auto"/>
          <w:sz w:val="28"/>
          <w:szCs w:val="28"/>
        </w:rPr>
        <w:t xml:space="preserve">. Биометрические показатели и состояние деревьев на ул. </w:t>
      </w:r>
      <w:r>
        <w:rPr>
          <w:rFonts w:ascii="Times New Roman" w:hAnsi="Times New Roman" w:cs="Times New Roman"/>
          <w:sz w:val="28"/>
          <w:szCs w:val="28"/>
        </w:rPr>
        <w:t>Рокоссовского</w:t>
      </w:r>
    </w:p>
    <w:tbl>
      <w:tblPr>
        <w:tblW w:w="14176" w:type="dxa"/>
        <w:jc w:val="center"/>
        <w:tblLook w:val="04A0"/>
      </w:tblPr>
      <w:tblGrid>
        <w:gridCol w:w="708"/>
        <w:gridCol w:w="2508"/>
        <w:gridCol w:w="790"/>
        <w:gridCol w:w="709"/>
        <w:gridCol w:w="709"/>
        <w:gridCol w:w="703"/>
        <w:gridCol w:w="694"/>
        <w:gridCol w:w="532"/>
        <w:gridCol w:w="709"/>
        <w:gridCol w:w="2509"/>
        <w:gridCol w:w="790"/>
        <w:gridCol w:w="709"/>
        <w:gridCol w:w="709"/>
        <w:gridCol w:w="703"/>
        <w:gridCol w:w="694"/>
      </w:tblGrid>
      <w:tr w:rsidR="00835338" w:rsidRPr="00835338" w:rsidTr="007D3677">
        <w:trPr>
          <w:trHeight w:val="315"/>
          <w:jc w:val="center"/>
        </w:trPr>
        <w:tc>
          <w:tcPr>
            <w:tcW w:w="7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№ </w:t>
            </w:r>
            <w:proofErr w:type="spellStart"/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  <w:proofErr w:type="gramEnd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/</w:t>
            </w:r>
            <w:proofErr w:type="spell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</w:p>
        </w:tc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орода</w:t>
            </w:r>
          </w:p>
        </w:tc>
        <w:tc>
          <w:tcPr>
            <w:tcW w:w="7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Диаметр (на </w:t>
            </w:r>
            <w:proofErr w:type="gramEnd"/>
          </w:p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высоте 1,3 м), см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Высота, </w:t>
            </w:r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м</w:t>
            </w:r>
            <w:proofErr w:type="gramEnd"/>
          </w:p>
        </w:tc>
        <w:tc>
          <w:tcPr>
            <w:tcW w:w="210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Состояние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№ </w:t>
            </w:r>
            <w:proofErr w:type="spellStart"/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  <w:proofErr w:type="gramEnd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/</w:t>
            </w:r>
            <w:proofErr w:type="spell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spellEnd"/>
          </w:p>
        </w:tc>
        <w:tc>
          <w:tcPr>
            <w:tcW w:w="25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орода</w:t>
            </w:r>
          </w:p>
        </w:tc>
        <w:tc>
          <w:tcPr>
            <w:tcW w:w="7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Диаметр (на </w:t>
            </w:r>
            <w:proofErr w:type="gramEnd"/>
          </w:p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высоте 1,3 м), см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Высота, </w:t>
            </w:r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м</w:t>
            </w:r>
            <w:proofErr w:type="gramEnd"/>
          </w:p>
        </w:tc>
        <w:tc>
          <w:tcPr>
            <w:tcW w:w="210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Состояние</w:t>
            </w:r>
          </w:p>
        </w:tc>
      </w:tr>
      <w:tr w:rsidR="00835338" w:rsidRPr="00835338" w:rsidTr="007D3677">
        <w:trPr>
          <w:trHeight w:val="1478"/>
          <w:jc w:val="center"/>
        </w:trPr>
        <w:tc>
          <w:tcPr>
            <w:tcW w:w="7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Мех</w:t>
            </w:r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.</w:t>
            </w:r>
            <w:proofErr w:type="gramEnd"/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</w:t>
            </w:r>
            <w:proofErr w:type="spellStart"/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gramEnd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овр</w:t>
            </w:r>
            <w:proofErr w:type="spellEnd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.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Трещины коры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Неправ. обрезка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Мех</w:t>
            </w:r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.</w:t>
            </w:r>
            <w:proofErr w:type="gramEnd"/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</w:t>
            </w:r>
            <w:proofErr w:type="spellStart"/>
            <w:proofErr w:type="gram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</w:t>
            </w:r>
            <w:proofErr w:type="gramEnd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овр</w:t>
            </w:r>
            <w:proofErr w:type="spellEnd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.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Трещины коры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Неправ. обрезка</w:t>
            </w:r>
          </w:p>
        </w:tc>
      </w:tr>
      <w:tr w:rsidR="00835338" w:rsidRPr="00835338" w:rsidTr="008C2105">
        <w:trPr>
          <w:cantSplit/>
          <w:trHeight w:val="312"/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682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евая сторона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равая сторона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вяз обыкновенный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5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2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дуб </w:t>
            </w:r>
            <w:proofErr w:type="spellStart"/>
            <w:r w:rsidRPr="00835338">
              <w:rPr>
                <w:rFonts w:ascii="Times New Roman" w:eastAsia="Times New Roman" w:hAnsi="Times New Roman" w:cs="Times New Roman"/>
                <w:lang w:bidi="ar-SA"/>
              </w:rPr>
              <w:t>черешчатый</w:t>
            </w:r>
            <w:proofErr w:type="spellEnd"/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229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210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убрать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color w:val="auto"/>
                <w:lang w:bidi="ar-SA"/>
              </w:rPr>
              <w:t>22</w:t>
            </w:r>
          </w:p>
        </w:tc>
        <w:tc>
          <w:tcPr>
            <w:tcW w:w="2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color w:val="auto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color w:val="auto"/>
                <w:lang w:bidi="ar-SA"/>
              </w:rPr>
              <w:t xml:space="preserve">клен </w:t>
            </w:r>
            <w:proofErr w:type="spellStart"/>
            <w:r w:rsidRPr="00835338">
              <w:rPr>
                <w:rFonts w:ascii="Times New Roman" w:eastAsia="Times New Roman" w:hAnsi="Times New Roman" w:cs="Times New Roman"/>
                <w:color w:val="auto"/>
                <w:lang w:bidi="ar-SA"/>
              </w:rPr>
              <w:t>ясенелистный</w:t>
            </w:r>
            <w:proofErr w:type="spellEnd"/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C2105">
        <w:trPr>
          <w:trHeight w:val="312"/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2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136"/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2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вяз обыкновенный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7D3677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</w:tr>
    </w:tbl>
    <w:p w:rsidR="00835338" w:rsidRDefault="00835338" w:rsidP="00212C2A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212C2A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Продолжение</w:t>
      </w:r>
    </w:p>
    <w:tbl>
      <w:tblPr>
        <w:tblW w:w="14175" w:type="dxa"/>
        <w:jc w:val="center"/>
        <w:tblLook w:val="04A0"/>
      </w:tblPr>
      <w:tblGrid>
        <w:gridCol w:w="708"/>
        <w:gridCol w:w="2568"/>
        <w:gridCol w:w="708"/>
        <w:gridCol w:w="709"/>
        <w:gridCol w:w="709"/>
        <w:gridCol w:w="709"/>
        <w:gridCol w:w="709"/>
        <w:gridCol w:w="532"/>
        <w:gridCol w:w="709"/>
        <w:gridCol w:w="2569"/>
        <w:gridCol w:w="709"/>
        <w:gridCol w:w="709"/>
        <w:gridCol w:w="709"/>
        <w:gridCol w:w="709"/>
        <w:gridCol w:w="709"/>
      </w:tblGrid>
      <w:tr w:rsidR="00835338" w:rsidRPr="00835338" w:rsidTr="00835338">
        <w:trPr>
          <w:cantSplit/>
          <w:trHeight w:val="267"/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color w:val="auto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color w:val="auto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7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7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9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9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1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1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3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3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рябина обыкновен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5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7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7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9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9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0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1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1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3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3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4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4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5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7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7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8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9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9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1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1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2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береза бородавчат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2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835338" w:rsidRPr="00835338" w:rsidTr="0083533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3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3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35338" w:rsidRPr="00835338" w:rsidRDefault="00835338" w:rsidP="0083533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4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4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</w:tbl>
    <w:p w:rsidR="007D3677" w:rsidRDefault="007D3677" w:rsidP="007D3677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212C2A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Продолжение</w:t>
      </w:r>
    </w:p>
    <w:tbl>
      <w:tblPr>
        <w:tblW w:w="14175" w:type="dxa"/>
        <w:jc w:val="center"/>
        <w:tblLook w:val="04A0"/>
      </w:tblPr>
      <w:tblGrid>
        <w:gridCol w:w="708"/>
        <w:gridCol w:w="2568"/>
        <w:gridCol w:w="708"/>
        <w:gridCol w:w="709"/>
        <w:gridCol w:w="709"/>
        <w:gridCol w:w="709"/>
        <w:gridCol w:w="709"/>
        <w:gridCol w:w="532"/>
        <w:gridCol w:w="709"/>
        <w:gridCol w:w="2569"/>
        <w:gridCol w:w="709"/>
        <w:gridCol w:w="709"/>
        <w:gridCol w:w="709"/>
        <w:gridCol w:w="709"/>
        <w:gridCol w:w="709"/>
      </w:tblGrid>
      <w:tr w:rsidR="007D3677" w:rsidRPr="00835338" w:rsidTr="008C2105">
        <w:trPr>
          <w:cantSplit/>
          <w:trHeight w:val="306"/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5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6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6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7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7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8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8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9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9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ясень обыкновенный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1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1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2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2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3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3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4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4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5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6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6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7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7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8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8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9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9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0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0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1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1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2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2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3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4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6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7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8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9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0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1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2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3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4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8C2105">
        <w:trPr>
          <w:trHeight w:val="306"/>
          <w:jc w:val="center"/>
        </w:trPr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2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</w:tbl>
    <w:p w:rsidR="007D3677" w:rsidRDefault="007D3677" w:rsidP="007D3677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212C2A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212C2A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Окончание</w:t>
      </w:r>
    </w:p>
    <w:tbl>
      <w:tblPr>
        <w:tblW w:w="14175" w:type="dxa"/>
        <w:jc w:val="center"/>
        <w:tblLook w:val="04A0"/>
      </w:tblPr>
      <w:tblGrid>
        <w:gridCol w:w="708"/>
        <w:gridCol w:w="2568"/>
        <w:gridCol w:w="708"/>
        <w:gridCol w:w="709"/>
        <w:gridCol w:w="709"/>
        <w:gridCol w:w="709"/>
        <w:gridCol w:w="709"/>
        <w:gridCol w:w="532"/>
        <w:gridCol w:w="709"/>
        <w:gridCol w:w="2569"/>
        <w:gridCol w:w="709"/>
        <w:gridCol w:w="709"/>
        <w:gridCol w:w="709"/>
        <w:gridCol w:w="709"/>
        <w:gridCol w:w="709"/>
      </w:tblGrid>
      <w:tr w:rsidR="007D3677" w:rsidRPr="00835338" w:rsidTr="000A7558">
        <w:trPr>
          <w:cantSplit/>
          <w:trHeight w:val="267"/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</w:t>
            </w:r>
          </w:p>
        </w:tc>
        <w:tc>
          <w:tcPr>
            <w:tcW w:w="2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2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>
              <w:rPr>
                <w:rFonts w:ascii="Times New Roman" w:eastAsia="Times New Roman" w:hAnsi="Times New Roman" w:cs="Times New Roman"/>
                <w:lang w:bidi="ar-SA"/>
              </w:rPr>
              <w:t>14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68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равая сторона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68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Правая сторона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6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7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6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8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7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9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8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0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9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1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0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2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1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3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2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4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3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5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4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6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7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6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8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7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9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8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0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9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1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0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2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1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3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2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4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3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5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4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6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5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7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6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8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7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09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клен остролистный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8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0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39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1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40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2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41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3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тополь канадский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42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 xml:space="preserve"> +</w:t>
            </w:r>
          </w:p>
        </w:tc>
      </w:tr>
      <w:tr w:rsidR="007D3677" w:rsidRPr="00835338" w:rsidTr="000A7558">
        <w:trPr>
          <w:trHeight w:val="315"/>
          <w:jc w:val="center"/>
        </w:trPr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14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3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143</w:t>
            </w:r>
          </w:p>
        </w:tc>
        <w:tc>
          <w:tcPr>
            <w:tcW w:w="2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липа мелколистная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4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3677" w:rsidRPr="00835338" w:rsidRDefault="007D3677" w:rsidP="000A7558">
            <w:pPr>
              <w:widowControl/>
              <w:jc w:val="center"/>
              <w:rPr>
                <w:rFonts w:ascii="Times New Roman" w:eastAsia="Times New Roman" w:hAnsi="Times New Roman" w:cs="Times New Roman"/>
                <w:lang w:bidi="ar-SA"/>
              </w:rPr>
            </w:pPr>
            <w:r w:rsidRPr="00835338">
              <w:rPr>
                <w:rFonts w:ascii="Times New Roman" w:eastAsia="Times New Roman" w:hAnsi="Times New Roman" w:cs="Times New Roman"/>
                <w:lang w:bidi="ar-SA"/>
              </w:rPr>
              <w:t> </w:t>
            </w:r>
          </w:p>
        </w:tc>
      </w:tr>
    </w:tbl>
    <w:p w:rsidR="00A40F1B" w:rsidRDefault="00A40F1B" w:rsidP="00212C2A">
      <w:pPr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  <w:sectPr w:rsidR="00A40F1B" w:rsidSect="008C2105">
          <w:pgSz w:w="16840" w:h="11900" w:orient="landscape"/>
          <w:pgMar w:top="709" w:right="567" w:bottom="567" w:left="1134" w:header="0" w:footer="170" w:gutter="0"/>
          <w:cols w:space="720"/>
          <w:noEndnote/>
          <w:docGrid w:linePitch="360"/>
        </w:sectPr>
      </w:pPr>
    </w:p>
    <w:p w:rsidR="00212C2A" w:rsidRDefault="00713169" w:rsidP="00212C2A">
      <w:pPr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BF6AEE">
        <w:rPr>
          <w:rFonts w:ascii="Times New Roman" w:hAnsi="Times New Roman" w:cs="Times New Roman"/>
          <w:sz w:val="28"/>
          <w:szCs w:val="28"/>
        </w:rPr>
        <w:t>6</w:t>
      </w:r>
    </w:p>
    <w:p w:rsidR="00713169" w:rsidRPr="00212C2A" w:rsidRDefault="00713169" w:rsidP="00212C2A">
      <w:pPr>
        <w:ind w:firstLine="709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12C2A">
        <w:rPr>
          <w:rFonts w:ascii="Times New Roman" w:hAnsi="Times New Roman" w:cs="Times New Roman"/>
          <w:b/>
          <w:sz w:val="32"/>
          <w:szCs w:val="28"/>
        </w:rPr>
        <w:t>Сводные таблицы</w:t>
      </w:r>
    </w:p>
    <w:p w:rsidR="001332C4" w:rsidRDefault="001332C4" w:rsidP="0018266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– </w:t>
      </w:r>
      <w:r w:rsidR="00BF6AEE" w:rsidRPr="00BF6AEE">
        <w:rPr>
          <w:rFonts w:ascii="Times New Roman" w:hAnsi="Times New Roman" w:cs="Times New Roman"/>
          <w:sz w:val="28"/>
          <w:szCs w:val="28"/>
        </w:rPr>
        <w:t xml:space="preserve">Количественный состав и состояние зеленых насаждений </w:t>
      </w:r>
      <w:r>
        <w:rPr>
          <w:rFonts w:ascii="Times New Roman" w:hAnsi="Times New Roman" w:cs="Times New Roman"/>
          <w:sz w:val="28"/>
          <w:szCs w:val="28"/>
        </w:rPr>
        <w:t xml:space="preserve">на ул. </w:t>
      </w:r>
      <w:proofErr w:type="spellStart"/>
      <w:r>
        <w:rPr>
          <w:rFonts w:ascii="Times New Roman" w:hAnsi="Times New Roman" w:cs="Times New Roman"/>
          <w:sz w:val="28"/>
          <w:szCs w:val="28"/>
        </w:rPr>
        <w:t>Краснооктябрьская</w:t>
      </w:r>
      <w:proofErr w:type="spellEnd"/>
    </w:p>
    <w:tbl>
      <w:tblPr>
        <w:tblStyle w:val="a8"/>
        <w:tblW w:w="9923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1989"/>
        <w:gridCol w:w="681"/>
        <w:gridCol w:w="1143"/>
        <w:gridCol w:w="1861"/>
        <w:gridCol w:w="1276"/>
        <w:gridCol w:w="1843"/>
        <w:gridCol w:w="1130"/>
      </w:tblGrid>
      <w:tr w:rsidR="001332C4" w:rsidTr="00BC2726">
        <w:trPr>
          <w:trHeight w:val="270"/>
          <w:jc w:val="center"/>
        </w:trPr>
        <w:tc>
          <w:tcPr>
            <w:tcW w:w="1989" w:type="dxa"/>
            <w:vMerge w:val="restart"/>
            <w:tcBorders>
              <w:bottom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орода</w:t>
            </w:r>
          </w:p>
        </w:tc>
        <w:tc>
          <w:tcPr>
            <w:tcW w:w="681" w:type="dxa"/>
            <w:vMerge w:val="restart"/>
            <w:tcBorders>
              <w:bottom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о, шт.</w:t>
            </w:r>
          </w:p>
        </w:tc>
        <w:tc>
          <w:tcPr>
            <w:tcW w:w="1143" w:type="dxa"/>
            <w:vMerge w:val="restart"/>
            <w:tcBorders>
              <w:bottom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оцент</w:t>
            </w:r>
          </w:p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 общего</w:t>
            </w:r>
          </w:p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а,</w:t>
            </w:r>
          </w:p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%</w:t>
            </w:r>
          </w:p>
        </w:tc>
        <w:tc>
          <w:tcPr>
            <w:tcW w:w="6110" w:type="dxa"/>
            <w:gridSpan w:val="4"/>
            <w:tcBorders>
              <w:bottom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08346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тояние</w:t>
            </w:r>
          </w:p>
        </w:tc>
      </w:tr>
      <w:tr w:rsidR="00BC2726" w:rsidTr="00BC2726">
        <w:trPr>
          <w:trHeight w:val="940"/>
          <w:jc w:val="center"/>
        </w:trPr>
        <w:tc>
          <w:tcPr>
            <w:tcW w:w="1989" w:type="dxa"/>
            <w:vMerge/>
            <w:tcBorders>
              <w:top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681" w:type="dxa"/>
            <w:vMerge/>
            <w:tcBorders>
              <w:top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143" w:type="dxa"/>
            <w:vMerge/>
            <w:tcBorders>
              <w:top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861" w:type="dxa"/>
            <w:tcBorders>
              <w:top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ханические повреждения,</w:t>
            </w:r>
          </w:p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рещины</w:t>
            </w:r>
          </w:p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ры,</w:t>
            </w:r>
          </w:p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неправильная</w:t>
            </w:r>
          </w:p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брезка,</w:t>
            </w:r>
          </w:p>
          <w:p w:rsidR="001332C4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130" w:type="dxa"/>
            <w:tcBorders>
              <w:top w:val="single" w:sz="4" w:space="0" w:color="auto"/>
            </w:tcBorders>
            <w:vAlign w:val="center"/>
          </w:tcPr>
          <w:p w:rsidR="001332C4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</w:t>
            </w:r>
            <w:r w:rsidR="001332C4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риме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-</w:t>
            </w:r>
            <w:r w:rsidR="001332C4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чания</w:t>
            </w:r>
            <w:proofErr w:type="spellEnd"/>
            <w:proofErr w:type="gramEnd"/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липа мелколистная</w:t>
            </w:r>
          </w:p>
        </w:tc>
        <w:tc>
          <w:tcPr>
            <w:tcW w:w="681" w:type="dxa"/>
            <w:vAlign w:val="center"/>
          </w:tcPr>
          <w:p w:rsidR="001332C4" w:rsidRPr="009C0CE3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103</w:t>
            </w:r>
          </w:p>
        </w:tc>
        <w:tc>
          <w:tcPr>
            <w:tcW w:w="11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92</w:t>
            </w:r>
          </w:p>
        </w:tc>
        <w:tc>
          <w:tcPr>
            <w:tcW w:w="186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5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/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24,3</w:t>
            </w:r>
          </w:p>
        </w:tc>
        <w:tc>
          <w:tcPr>
            <w:tcW w:w="1276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0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/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26,8</w:t>
            </w:r>
          </w:p>
        </w:tc>
        <w:tc>
          <w:tcPr>
            <w:tcW w:w="18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73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/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70,9</w:t>
            </w:r>
          </w:p>
        </w:tc>
        <w:tc>
          <w:tcPr>
            <w:tcW w:w="1130" w:type="dxa"/>
            <w:vAlign w:val="center"/>
          </w:tcPr>
          <w:p w:rsidR="001332C4" w:rsidRPr="009C0CE3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2 убрать</w:t>
            </w: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клен остролистный</w:t>
            </w:r>
          </w:p>
        </w:tc>
        <w:tc>
          <w:tcPr>
            <w:tcW w:w="681" w:type="dxa"/>
            <w:vAlign w:val="center"/>
          </w:tcPr>
          <w:p w:rsidR="001332C4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11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9</w:t>
            </w:r>
          </w:p>
        </w:tc>
        <w:tc>
          <w:tcPr>
            <w:tcW w:w="186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1332C4" w:rsidRPr="009C0CE3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ясень обыкновенный</w:t>
            </w:r>
          </w:p>
        </w:tc>
        <w:tc>
          <w:tcPr>
            <w:tcW w:w="68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</w:p>
        </w:tc>
        <w:tc>
          <w:tcPr>
            <w:tcW w:w="11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,7</w:t>
            </w:r>
          </w:p>
        </w:tc>
        <w:tc>
          <w:tcPr>
            <w:tcW w:w="186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1332C4" w:rsidRPr="009C0CE3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тополь канадский</w:t>
            </w:r>
          </w:p>
        </w:tc>
        <w:tc>
          <w:tcPr>
            <w:tcW w:w="68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</w:p>
        </w:tc>
        <w:tc>
          <w:tcPr>
            <w:tcW w:w="11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,8</w:t>
            </w:r>
          </w:p>
        </w:tc>
        <w:tc>
          <w:tcPr>
            <w:tcW w:w="186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1332C4" w:rsidRPr="009C0CE3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береза бородавчатая</w:t>
            </w:r>
          </w:p>
        </w:tc>
        <w:tc>
          <w:tcPr>
            <w:tcW w:w="68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</w:p>
        </w:tc>
        <w:tc>
          <w:tcPr>
            <w:tcW w:w="11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,7</w:t>
            </w:r>
          </w:p>
        </w:tc>
        <w:tc>
          <w:tcPr>
            <w:tcW w:w="186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/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33,3</w:t>
            </w:r>
          </w:p>
        </w:tc>
        <w:tc>
          <w:tcPr>
            <w:tcW w:w="18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1332C4" w:rsidRPr="009C0CE3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1332C4" w:rsidRPr="009C0CE3" w:rsidRDefault="00BC2726" w:rsidP="00BC272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>
              <w:rPr>
                <w:color w:val="auto"/>
              </w:rPr>
              <w:t>И</w:t>
            </w:r>
            <w:r w:rsidR="001332C4" w:rsidRPr="009C0CE3">
              <w:rPr>
                <w:color w:val="auto"/>
              </w:rPr>
              <w:t>того</w:t>
            </w:r>
          </w:p>
        </w:tc>
        <w:tc>
          <w:tcPr>
            <w:tcW w:w="68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12</w:t>
            </w:r>
          </w:p>
        </w:tc>
        <w:tc>
          <w:tcPr>
            <w:tcW w:w="11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0</w:t>
            </w:r>
          </w:p>
        </w:tc>
        <w:tc>
          <w:tcPr>
            <w:tcW w:w="1861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5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/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22,3</w:t>
            </w:r>
          </w:p>
        </w:tc>
        <w:tc>
          <w:tcPr>
            <w:tcW w:w="1276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1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/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27,7</w:t>
            </w:r>
          </w:p>
        </w:tc>
        <w:tc>
          <w:tcPr>
            <w:tcW w:w="1843" w:type="dxa"/>
            <w:vAlign w:val="center"/>
          </w:tcPr>
          <w:p w:rsidR="001332C4" w:rsidRPr="009C0CE3" w:rsidRDefault="001332C4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73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/</w:t>
            </w:r>
            <w:r w:rsidR="002E3731">
              <w:rPr>
                <w:color w:val="auto"/>
              </w:rPr>
              <w:t xml:space="preserve"> </w:t>
            </w:r>
            <w:r w:rsidRPr="009C0CE3">
              <w:rPr>
                <w:color w:val="auto"/>
              </w:rPr>
              <w:t>65,2</w:t>
            </w:r>
          </w:p>
        </w:tc>
        <w:tc>
          <w:tcPr>
            <w:tcW w:w="1130" w:type="dxa"/>
            <w:vAlign w:val="center"/>
          </w:tcPr>
          <w:p w:rsidR="001332C4" w:rsidRPr="009C0CE3" w:rsidRDefault="001332C4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</w:tbl>
    <w:p w:rsidR="001332C4" w:rsidRDefault="001332C4" w:rsidP="0018266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E2993" w:rsidRDefault="003E2993" w:rsidP="003E2993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</w:t>
      </w:r>
      <w:r w:rsidRPr="00BF6AEE">
        <w:rPr>
          <w:rFonts w:ascii="Times New Roman" w:hAnsi="Times New Roman" w:cs="Times New Roman"/>
          <w:sz w:val="28"/>
          <w:szCs w:val="28"/>
        </w:rPr>
        <w:t xml:space="preserve">Количественный состав и состояние зеленых насаждений </w:t>
      </w:r>
      <w:r>
        <w:rPr>
          <w:rFonts w:ascii="Times New Roman" w:hAnsi="Times New Roman" w:cs="Times New Roman"/>
          <w:sz w:val="28"/>
          <w:szCs w:val="28"/>
        </w:rPr>
        <w:t xml:space="preserve">на ул. Братьев </w:t>
      </w:r>
      <w:proofErr w:type="spellStart"/>
      <w:r>
        <w:rPr>
          <w:rFonts w:ascii="Times New Roman" w:hAnsi="Times New Roman" w:cs="Times New Roman"/>
          <w:sz w:val="28"/>
          <w:szCs w:val="28"/>
        </w:rPr>
        <w:t>Шаршановых</w:t>
      </w:r>
      <w:proofErr w:type="spellEnd"/>
    </w:p>
    <w:tbl>
      <w:tblPr>
        <w:tblStyle w:val="a8"/>
        <w:tblW w:w="9923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1989"/>
        <w:gridCol w:w="681"/>
        <w:gridCol w:w="1143"/>
        <w:gridCol w:w="1861"/>
        <w:gridCol w:w="1276"/>
        <w:gridCol w:w="1843"/>
        <w:gridCol w:w="1130"/>
      </w:tblGrid>
      <w:tr w:rsidR="003E2993" w:rsidTr="00C91D36">
        <w:trPr>
          <w:trHeight w:val="270"/>
          <w:jc w:val="center"/>
        </w:trPr>
        <w:tc>
          <w:tcPr>
            <w:tcW w:w="1989" w:type="dxa"/>
            <w:vMerge w:val="restart"/>
            <w:tcBorders>
              <w:bottom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орода</w:t>
            </w:r>
          </w:p>
        </w:tc>
        <w:tc>
          <w:tcPr>
            <w:tcW w:w="681" w:type="dxa"/>
            <w:vMerge w:val="restart"/>
            <w:tcBorders>
              <w:bottom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о, шт.</w:t>
            </w:r>
          </w:p>
        </w:tc>
        <w:tc>
          <w:tcPr>
            <w:tcW w:w="1143" w:type="dxa"/>
            <w:vMerge w:val="restart"/>
            <w:tcBorders>
              <w:bottom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оцент</w:t>
            </w:r>
          </w:p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 общего</w:t>
            </w:r>
          </w:p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а,</w:t>
            </w:r>
          </w:p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%</w:t>
            </w:r>
          </w:p>
        </w:tc>
        <w:tc>
          <w:tcPr>
            <w:tcW w:w="6110" w:type="dxa"/>
            <w:gridSpan w:val="4"/>
            <w:tcBorders>
              <w:bottom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08346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тояние</w:t>
            </w:r>
          </w:p>
        </w:tc>
      </w:tr>
      <w:tr w:rsidR="003E2993" w:rsidTr="00C91D36">
        <w:trPr>
          <w:trHeight w:val="940"/>
          <w:jc w:val="center"/>
        </w:trPr>
        <w:tc>
          <w:tcPr>
            <w:tcW w:w="1989" w:type="dxa"/>
            <w:vMerge/>
            <w:tcBorders>
              <w:top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681" w:type="dxa"/>
            <w:vMerge/>
            <w:tcBorders>
              <w:top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143" w:type="dxa"/>
            <w:vMerge/>
            <w:tcBorders>
              <w:top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861" w:type="dxa"/>
            <w:tcBorders>
              <w:top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ханические повреждения,</w:t>
            </w:r>
          </w:p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рещины</w:t>
            </w:r>
          </w:p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ры,</w:t>
            </w:r>
          </w:p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неправильная</w:t>
            </w:r>
          </w:p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брезка,</w:t>
            </w:r>
          </w:p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130" w:type="dxa"/>
            <w:tcBorders>
              <w:top w:val="single" w:sz="4" w:space="0" w:color="auto"/>
            </w:tcBorders>
            <w:vAlign w:val="center"/>
          </w:tcPr>
          <w:p w:rsidR="003E299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име-чания</w:t>
            </w:r>
            <w:proofErr w:type="spellEnd"/>
            <w:proofErr w:type="gramEnd"/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липа мелколистная</w:t>
            </w:r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42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68,3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7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4,9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0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4,1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5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4,6</w:t>
            </w: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тополь канадский</w:t>
            </w:r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2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,6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6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7,3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8,2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45,5</w:t>
            </w: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ясень обыкновенный</w:t>
            </w:r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4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1,5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5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0,8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8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5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0,8</w:t>
            </w: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1 убрать</w:t>
            </w:r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береза бородавчатая</w:t>
            </w:r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,4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33,3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клен остролистный</w:t>
            </w:r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,9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5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50</w:t>
            </w: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рябина обыкновенная</w:t>
            </w:r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7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,4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4,3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2 убрать</w:t>
            </w:r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C26B24">
              <w:rPr>
                <w:color w:val="auto"/>
              </w:rPr>
              <w:t>яблоня</w:t>
            </w:r>
            <w:r w:rsidR="00C26B24">
              <w:rPr>
                <w:color w:val="auto"/>
              </w:rPr>
              <w:t xml:space="preserve"> обыкновенная</w:t>
            </w:r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96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2 убрать</w:t>
            </w:r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каштан конский</w:t>
            </w:r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96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00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 xml:space="preserve">дуб </w:t>
            </w:r>
            <w:proofErr w:type="spellStart"/>
            <w:r w:rsidRPr="009C0CE3">
              <w:rPr>
                <w:color w:val="auto"/>
              </w:rPr>
              <w:t>черешчатый</w:t>
            </w:r>
            <w:proofErr w:type="spellEnd"/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96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00</w:t>
            </w: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3E2993" w:rsidRPr="009C0CE3" w:rsidTr="00C91D36">
        <w:trPr>
          <w:jc w:val="center"/>
        </w:trPr>
        <w:tc>
          <w:tcPr>
            <w:tcW w:w="1989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>
              <w:rPr>
                <w:color w:val="auto"/>
              </w:rPr>
              <w:t>И</w:t>
            </w:r>
            <w:r w:rsidRPr="009C0CE3">
              <w:rPr>
                <w:color w:val="auto"/>
              </w:rPr>
              <w:t>того</w:t>
            </w:r>
          </w:p>
        </w:tc>
        <w:tc>
          <w:tcPr>
            <w:tcW w:w="68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08</w:t>
            </w:r>
          </w:p>
        </w:tc>
        <w:tc>
          <w:tcPr>
            <w:tcW w:w="11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0</w:t>
            </w:r>
          </w:p>
        </w:tc>
        <w:tc>
          <w:tcPr>
            <w:tcW w:w="1861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3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1,05</w:t>
            </w:r>
          </w:p>
        </w:tc>
        <w:tc>
          <w:tcPr>
            <w:tcW w:w="1276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6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2,5</w:t>
            </w:r>
          </w:p>
        </w:tc>
        <w:tc>
          <w:tcPr>
            <w:tcW w:w="1843" w:type="dxa"/>
            <w:vAlign w:val="center"/>
          </w:tcPr>
          <w:p w:rsidR="003E2993" w:rsidRPr="009C0CE3" w:rsidRDefault="003E2993" w:rsidP="00C91D3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54</w:t>
            </w:r>
            <w:r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6</w:t>
            </w:r>
          </w:p>
        </w:tc>
        <w:tc>
          <w:tcPr>
            <w:tcW w:w="1130" w:type="dxa"/>
            <w:vAlign w:val="center"/>
          </w:tcPr>
          <w:p w:rsidR="003E2993" w:rsidRPr="009C0CE3" w:rsidRDefault="003E2993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</w:tbl>
    <w:p w:rsidR="008C2105" w:rsidRDefault="008C2105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3E2993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BF6AEE" w:rsidRPr="00BF6AEE">
        <w:rPr>
          <w:rFonts w:ascii="Times New Roman" w:hAnsi="Times New Roman" w:cs="Times New Roman"/>
          <w:sz w:val="28"/>
          <w:szCs w:val="28"/>
        </w:rPr>
        <w:t xml:space="preserve">Количественный состав и состояние зеленых насаждений </w:t>
      </w:r>
      <w:r>
        <w:rPr>
          <w:rFonts w:ascii="Times New Roman" w:hAnsi="Times New Roman" w:cs="Times New Roman"/>
          <w:sz w:val="28"/>
          <w:szCs w:val="28"/>
        </w:rPr>
        <w:t>на ул. Рокоссовского</w:t>
      </w:r>
    </w:p>
    <w:tbl>
      <w:tblPr>
        <w:tblStyle w:val="a8"/>
        <w:tblW w:w="9923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1989"/>
        <w:gridCol w:w="681"/>
        <w:gridCol w:w="1143"/>
        <w:gridCol w:w="1861"/>
        <w:gridCol w:w="1276"/>
        <w:gridCol w:w="1843"/>
        <w:gridCol w:w="1130"/>
      </w:tblGrid>
      <w:tr w:rsidR="00BC2726" w:rsidTr="00BC2726">
        <w:trPr>
          <w:trHeight w:val="270"/>
          <w:jc w:val="center"/>
        </w:trPr>
        <w:tc>
          <w:tcPr>
            <w:tcW w:w="1989" w:type="dxa"/>
            <w:vMerge w:val="restart"/>
            <w:tcBorders>
              <w:bottom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орода</w:t>
            </w:r>
          </w:p>
        </w:tc>
        <w:tc>
          <w:tcPr>
            <w:tcW w:w="681" w:type="dxa"/>
            <w:vMerge w:val="restart"/>
            <w:tcBorders>
              <w:bottom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о, шт.</w:t>
            </w:r>
          </w:p>
        </w:tc>
        <w:tc>
          <w:tcPr>
            <w:tcW w:w="1143" w:type="dxa"/>
            <w:vMerge w:val="restart"/>
            <w:tcBorders>
              <w:bottom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оцент</w:t>
            </w:r>
          </w:p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 общего</w:t>
            </w:r>
          </w:p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а,</w:t>
            </w:r>
          </w:p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%</w:t>
            </w:r>
          </w:p>
        </w:tc>
        <w:tc>
          <w:tcPr>
            <w:tcW w:w="6110" w:type="dxa"/>
            <w:gridSpan w:val="4"/>
            <w:tcBorders>
              <w:bottom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08346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тояние</w:t>
            </w:r>
          </w:p>
        </w:tc>
      </w:tr>
      <w:tr w:rsidR="00BC2726" w:rsidTr="00BC2726">
        <w:trPr>
          <w:trHeight w:val="940"/>
          <w:jc w:val="center"/>
        </w:trPr>
        <w:tc>
          <w:tcPr>
            <w:tcW w:w="1989" w:type="dxa"/>
            <w:vMerge/>
            <w:tcBorders>
              <w:top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681" w:type="dxa"/>
            <w:vMerge/>
            <w:tcBorders>
              <w:top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143" w:type="dxa"/>
            <w:vMerge/>
            <w:tcBorders>
              <w:top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861" w:type="dxa"/>
            <w:tcBorders>
              <w:top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ханические повреждения,</w:t>
            </w:r>
          </w:p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рещины</w:t>
            </w:r>
          </w:p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ры,</w:t>
            </w:r>
          </w:p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неправильная</w:t>
            </w:r>
          </w:p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брезка,</w:t>
            </w:r>
          </w:p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130" w:type="dxa"/>
            <w:tcBorders>
              <w:top w:val="single" w:sz="4" w:space="0" w:color="auto"/>
            </w:tcBorders>
            <w:vAlign w:val="center"/>
          </w:tcPr>
          <w:p w:rsidR="00BC2726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име-чания</w:t>
            </w:r>
            <w:proofErr w:type="spellEnd"/>
            <w:proofErr w:type="gramEnd"/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липа мелколистная</w:t>
            </w:r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92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89,3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5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7,8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1,4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1,4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2 убрать</w:t>
            </w: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тополь канадский</w:t>
            </w:r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5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,3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60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0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клен остролистный</w:t>
            </w:r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9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,2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2,2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6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66,7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ясень обыкновенный</w:t>
            </w:r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,4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33,3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рябина обыкновенная</w:t>
            </w:r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5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00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 xml:space="preserve">дуб </w:t>
            </w:r>
            <w:proofErr w:type="spellStart"/>
            <w:r w:rsidRPr="009C0CE3">
              <w:rPr>
                <w:color w:val="auto"/>
              </w:rPr>
              <w:t>черешчатый</w:t>
            </w:r>
            <w:proofErr w:type="spellEnd"/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5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вяз обыкновенный</w:t>
            </w:r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9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 xml:space="preserve">клен </w:t>
            </w:r>
            <w:proofErr w:type="spellStart"/>
            <w:r w:rsidRPr="009C0CE3">
              <w:rPr>
                <w:color w:val="auto"/>
              </w:rPr>
              <w:t>ясенелистный</w:t>
            </w:r>
            <w:proofErr w:type="spellEnd"/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5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00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береза бородавчатая</w:t>
            </w:r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5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BC2726" w:rsidRPr="009C0CE3" w:rsidTr="00BC2726">
        <w:trPr>
          <w:jc w:val="center"/>
        </w:trPr>
        <w:tc>
          <w:tcPr>
            <w:tcW w:w="1989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rPr>
                <w:color w:val="auto"/>
              </w:rPr>
            </w:pPr>
            <w:r>
              <w:rPr>
                <w:color w:val="auto"/>
              </w:rPr>
              <w:t>И</w:t>
            </w:r>
            <w:r w:rsidRPr="009C0CE3">
              <w:rPr>
                <w:color w:val="auto"/>
              </w:rPr>
              <w:t>того</w:t>
            </w:r>
          </w:p>
        </w:tc>
        <w:tc>
          <w:tcPr>
            <w:tcW w:w="68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15</w:t>
            </w:r>
          </w:p>
        </w:tc>
        <w:tc>
          <w:tcPr>
            <w:tcW w:w="11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0</w:t>
            </w:r>
          </w:p>
        </w:tc>
        <w:tc>
          <w:tcPr>
            <w:tcW w:w="1861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8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8,4</w:t>
            </w:r>
          </w:p>
        </w:tc>
        <w:tc>
          <w:tcPr>
            <w:tcW w:w="1276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6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1,4</w:t>
            </w:r>
          </w:p>
        </w:tc>
        <w:tc>
          <w:tcPr>
            <w:tcW w:w="1843" w:type="dxa"/>
            <w:vAlign w:val="center"/>
          </w:tcPr>
          <w:p w:rsidR="00BC2726" w:rsidRPr="009C0CE3" w:rsidRDefault="00BC2726" w:rsidP="00BC2726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9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2,8</w:t>
            </w:r>
          </w:p>
        </w:tc>
        <w:tc>
          <w:tcPr>
            <w:tcW w:w="1130" w:type="dxa"/>
            <w:vAlign w:val="center"/>
          </w:tcPr>
          <w:p w:rsidR="00BC2726" w:rsidRPr="009C0CE3" w:rsidRDefault="00BC2726" w:rsidP="00BC272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</w:tbl>
    <w:p w:rsidR="001332C4" w:rsidRPr="008C2105" w:rsidRDefault="001332C4" w:rsidP="001332C4">
      <w:pPr>
        <w:ind w:firstLine="709"/>
        <w:rPr>
          <w:rFonts w:ascii="Times New Roman" w:hAnsi="Times New Roman" w:cs="Times New Roman"/>
          <w:sz w:val="22"/>
          <w:szCs w:val="28"/>
        </w:rPr>
      </w:pPr>
    </w:p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 – </w:t>
      </w:r>
      <w:r w:rsidR="00BF6AEE" w:rsidRPr="00BF6AEE">
        <w:rPr>
          <w:rFonts w:ascii="Times New Roman" w:hAnsi="Times New Roman" w:cs="Times New Roman"/>
          <w:sz w:val="28"/>
          <w:szCs w:val="28"/>
        </w:rPr>
        <w:t xml:space="preserve">Количественный состав и состояние зеленых насаждений </w:t>
      </w:r>
      <w:r>
        <w:rPr>
          <w:rFonts w:ascii="Times New Roman" w:hAnsi="Times New Roman" w:cs="Times New Roman"/>
          <w:sz w:val="28"/>
          <w:szCs w:val="28"/>
        </w:rPr>
        <w:t>на ул. Красноармейская</w:t>
      </w:r>
    </w:p>
    <w:tbl>
      <w:tblPr>
        <w:tblStyle w:val="a8"/>
        <w:tblW w:w="9923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1989"/>
        <w:gridCol w:w="681"/>
        <w:gridCol w:w="1143"/>
        <w:gridCol w:w="1861"/>
        <w:gridCol w:w="1276"/>
        <w:gridCol w:w="1843"/>
        <w:gridCol w:w="1130"/>
      </w:tblGrid>
      <w:tr w:rsidR="001D2C65" w:rsidTr="00C91D36">
        <w:trPr>
          <w:trHeight w:val="270"/>
          <w:jc w:val="center"/>
        </w:trPr>
        <w:tc>
          <w:tcPr>
            <w:tcW w:w="1989" w:type="dxa"/>
            <w:vMerge w:val="restart"/>
            <w:tcBorders>
              <w:bottom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орода</w:t>
            </w:r>
          </w:p>
        </w:tc>
        <w:tc>
          <w:tcPr>
            <w:tcW w:w="681" w:type="dxa"/>
            <w:vMerge w:val="restart"/>
            <w:tcBorders>
              <w:bottom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о, шт.</w:t>
            </w:r>
          </w:p>
        </w:tc>
        <w:tc>
          <w:tcPr>
            <w:tcW w:w="1143" w:type="dxa"/>
            <w:vMerge w:val="restart"/>
            <w:tcBorders>
              <w:bottom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оцент</w:t>
            </w:r>
          </w:p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 общего</w:t>
            </w:r>
          </w:p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а,</w:t>
            </w:r>
          </w:p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%</w:t>
            </w:r>
          </w:p>
        </w:tc>
        <w:tc>
          <w:tcPr>
            <w:tcW w:w="6110" w:type="dxa"/>
            <w:gridSpan w:val="4"/>
            <w:tcBorders>
              <w:bottom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08346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тояние</w:t>
            </w:r>
          </w:p>
        </w:tc>
      </w:tr>
      <w:tr w:rsidR="001D2C65" w:rsidTr="00C91D36">
        <w:trPr>
          <w:trHeight w:val="940"/>
          <w:jc w:val="center"/>
        </w:trPr>
        <w:tc>
          <w:tcPr>
            <w:tcW w:w="1989" w:type="dxa"/>
            <w:vMerge/>
            <w:tcBorders>
              <w:top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681" w:type="dxa"/>
            <w:vMerge/>
            <w:tcBorders>
              <w:top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143" w:type="dxa"/>
            <w:vMerge/>
            <w:tcBorders>
              <w:top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861" w:type="dxa"/>
            <w:tcBorders>
              <w:top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ханические повреждения,</w:t>
            </w:r>
          </w:p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рещины</w:t>
            </w:r>
          </w:p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ры,</w:t>
            </w:r>
          </w:p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неправильная</w:t>
            </w:r>
          </w:p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брезка,</w:t>
            </w:r>
          </w:p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130" w:type="dxa"/>
            <w:tcBorders>
              <w:top w:val="single" w:sz="4" w:space="0" w:color="auto"/>
            </w:tcBorders>
            <w:vAlign w:val="center"/>
          </w:tcPr>
          <w:p w:rsidR="001D2C65" w:rsidRDefault="001D2C65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име-чания</w:t>
            </w:r>
            <w:proofErr w:type="spellEnd"/>
            <w:proofErr w:type="gramEnd"/>
          </w:p>
        </w:tc>
      </w:tr>
      <w:tr w:rsidR="001D2C65" w:rsidRPr="009C0CE3" w:rsidTr="001D2C65">
        <w:trPr>
          <w:jc w:val="center"/>
        </w:trPr>
        <w:tc>
          <w:tcPr>
            <w:tcW w:w="1989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 xml:space="preserve">клен </w:t>
            </w:r>
            <w:proofErr w:type="spellStart"/>
            <w:r w:rsidRPr="009C0CE3">
              <w:rPr>
                <w:color w:val="auto"/>
              </w:rPr>
              <w:t>ясенелистный</w:t>
            </w:r>
            <w:proofErr w:type="spellEnd"/>
          </w:p>
        </w:tc>
        <w:tc>
          <w:tcPr>
            <w:tcW w:w="68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9</w:t>
            </w:r>
          </w:p>
        </w:tc>
        <w:tc>
          <w:tcPr>
            <w:tcW w:w="11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3,6</w:t>
            </w:r>
          </w:p>
        </w:tc>
        <w:tc>
          <w:tcPr>
            <w:tcW w:w="186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9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00</w:t>
            </w:r>
          </w:p>
        </w:tc>
        <w:tc>
          <w:tcPr>
            <w:tcW w:w="1276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1D2C65" w:rsidRPr="009C0CE3" w:rsidRDefault="001D2C65" w:rsidP="001D2C65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анитарная обрезка</w:t>
            </w:r>
          </w:p>
        </w:tc>
      </w:tr>
      <w:tr w:rsidR="001D2C65" w:rsidRPr="009C0CE3" w:rsidTr="001D2C65">
        <w:trPr>
          <w:jc w:val="center"/>
        </w:trPr>
        <w:tc>
          <w:tcPr>
            <w:tcW w:w="1989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липа мелколистная</w:t>
            </w:r>
          </w:p>
        </w:tc>
        <w:tc>
          <w:tcPr>
            <w:tcW w:w="68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75</w:t>
            </w:r>
          </w:p>
        </w:tc>
        <w:tc>
          <w:tcPr>
            <w:tcW w:w="11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51,4</w:t>
            </w:r>
          </w:p>
        </w:tc>
        <w:tc>
          <w:tcPr>
            <w:tcW w:w="186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4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8,7</w:t>
            </w:r>
          </w:p>
        </w:tc>
        <w:tc>
          <w:tcPr>
            <w:tcW w:w="1276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3,3</w:t>
            </w:r>
          </w:p>
        </w:tc>
        <w:tc>
          <w:tcPr>
            <w:tcW w:w="18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7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49</w:t>
            </w:r>
          </w:p>
        </w:tc>
        <w:tc>
          <w:tcPr>
            <w:tcW w:w="1130" w:type="dxa"/>
            <w:vAlign w:val="center"/>
          </w:tcPr>
          <w:p w:rsidR="001D2C65" w:rsidRPr="009C0CE3" w:rsidRDefault="001D2C65" w:rsidP="001D2C65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1D2C65" w:rsidRPr="009C0CE3" w:rsidTr="001D2C65">
        <w:trPr>
          <w:jc w:val="center"/>
        </w:trPr>
        <w:tc>
          <w:tcPr>
            <w:tcW w:w="1989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тополь канадский</w:t>
            </w:r>
          </w:p>
        </w:tc>
        <w:tc>
          <w:tcPr>
            <w:tcW w:w="68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</w:p>
        </w:tc>
        <w:tc>
          <w:tcPr>
            <w:tcW w:w="11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</w:p>
        </w:tc>
        <w:tc>
          <w:tcPr>
            <w:tcW w:w="186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33,3</w:t>
            </w:r>
          </w:p>
        </w:tc>
        <w:tc>
          <w:tcPr>
            <w:tcW w:w="1276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33,3</w:t>
            </w:r>
          </w:p>
        </w:tc>
        <w:tc>
          <w:tcPr>
            <w:tcW w:w="18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1D2C65" w:rsidRPr="009C0CE3" w:rsidRDefault="001D2C65" w:rsidP="001D2C65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1D2C65" w:rsidRPr="009C0CE3" w:rsidTr="001D2C65">
        <w:trPr>
          <w:jc w:val="center"/>
        </w:trPr>
        <w:tc>
          <w:tcPr>
            <w:tcW w:w="1989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береза бородавчатая</w:t>
            </w:r>
          </w:p>
        </w:tc>
        <w:tc>
          <w:tcPr>
            <w:tcW w:w="68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6</w:t>
            </w:r>
          </w:p>
        </w:tc>
        <w:tc>
          <w:tcPr>
            <w:tcW w:w="11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</w:t>
            </w:r>
          </w:p>
        </w:tc>
        <w:tc>
          <w:tcPr>
            <w:tcW w:w="1861" w:type="dxa"/>
            <w:vAlign w:val="center"/>
          </w:tcPr>
          <w:p w:rsidR="001D2C65" w:rsidRPr="009C0CE3" w:rsidRDefault="001D2C65" w:rsidP="001D2C65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-</w:t>
            </w:r>
          </w:p>
        </w:tc>
        <w:tc>
          <w:tcPr>
            <w:tcW w:w="1276" w:type="dxa"/>
            <w:vAlign w:val="center"/>
          </w:tcPr>
          <w:p w:rsidR="001D2C65" w:rsidRPr="009C0CE3" w:rsidRDefault="001D2C65" w:rsidP="001D2C65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-</w:t>
            </w:r>
          </w:p>
        </w:tc>
        <w:tc>
          <w:tcPr>
            <w:tcW w:w="18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1D2C65" w:rsidRPr="009C0CE3" w:rsidRDefault="001D2C65" w:rsidP="001D2C65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1D2C65" w:rsidRPr="009C0CE3" w:rsidTr="001D2C65">
        <w:trPr>
          <w:jc w:val="center"/>
        </w:trPr>
        <w:tc>
          <w:tcPr>
            <w:tcW w:w="1989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клен остролистный</w:t>
            </w:r>
          </w:p>
        </w:tc>
        <w:tc>
          <w:tcPr>
            <w:tcW w:w="68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</w:t>
            </w:r>
          </w:p>
        </w:tc>
        <w:tc>
          <w:tcPr>
            <w:tcW w:w="11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6,8</w:t>
            </w:r>
          </w:p>
        </w:tc>
        <w:tc>
          <w:tcPr>
            <w:tcW w:w="186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0</w:t>
            </w:r>
          </w:p>
        </w:tc>
        <w:tc>
          <w:tcPr>
            <w:tcW w:w="1276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00</w:t>
            </w:r>
          </w:p>
        </w:tc>
        <w:tc>
          <w:tcPr>
            <w:tcW w:w="1130" w:type="dxa"/>
            <w:vAlign w:val="center"/>
          </w:tcPr>
          <w:p w:rsidR="001D2C65" w:rsidRPr="009C0CE3" w:rsidRDefault="001D2C65" w:rsidP="001D2C65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1D2C65" w:rsidRPr="009C0CE3" w:rsidTr="001D2C65">
        <w:trPr>
          <w:jc w:val="center"/>
        </w:trPr>
        <w:tc>
          <w:tcPr>
            <w:tcW w:w="1989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рябина обыкновенная</w:t>
            </w:r>
          </w:p>
        </w:tc>
        <w:tc>
          <w:tcPr>
            <w:tcW w:w="68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</w:p>
        </w:tc>
        <w:tc>
          <w:tcPr>
            <w:tcW w:w="11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</w:p>
        </w:tc>
        <w:tc>
          <w:tcPr>
            <w:tcW w:w="186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33,3</w:t>
            </w:r>
          </w:p>
        </w:tc>
        <w:tc>
          <w:tcPr>
            <w:tcW w:w="1276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33,3</w:t>
            </w:r>
          </w:p>
        </w:tc>
        <w:tc>
          <w:tcPr>
            <w:tcW w:w="18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1D2C65" w:rsidRPr="009C0CE3" w:rsidRDefault="003E2993" w:rsidP="001D2C65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анит</w:t>
            </w:r>
            <w:proofErr w:type="spellEnd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.</w:t>
            </w:r>
            <w:r w:rsidR="001D2C65"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обрезка</w:t>
            </w:r>
          </w:p>
        </w:tc>
      </w:tr>
      <w:tr w:rsidR="001D2C65" w:rsidRPr="009C0CE3" w:rsidTr="001D2C65">
        <w:trPr>
          <w:jc w:val="center"/>
        </w:trPr>
        <w:tc>
          <w:tcPr>
            <w:tcW w:w="1989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ind w:firstLine="0"/>
              <w:rPr>
                <w:color w:val="auto"/>
              </w:rPr>
            </w:pPr>
            <w:r>
              <w:rPr>
                <w:color w:val="auto"/>
              </w:rPr>
              <w:t>И</w:t>
            </w:r>
            <w:r w:rsidRPr="009C0CE3">
              <w:rPr>
                <w:color w:val="auto"/>
              </w:rPr>
              <w:t>того</w:t>
            </w:r>
          </w:p>
        </w:tc>
        <w:tc>
          <w:tcPr>
            <w:tcW w:w="68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46</w:t>
            </w:r>
          </w:p>
        </w:tc>
        <w:tc>
          <w:tcPr>
            <w:tcW w:w="11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0</w:t>
            </w:r>
          </w:p>
        </w:tc>
        <w:tc>
          <w:tcPr>
            <w:tcW w:w="1861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66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5,2</w:t>
            </w:r>
          </w:p>
        </w:tc>
        <w:tc>
          <w:tcPr>
            <w:tcW w:w="1276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2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8,2</w:t>
            </w:r>
          </w:p>
        </w:tc>
        <w:tc>
          <w:tcPr>
            <w:tcW w:w="1843" w:type="dxa"/>
            <w:vAlign w:val="center"/>
          </w:tcPr>
          <w:p w:rsidR="001D2C65" w:rsidRPr="009C0CE3" w:rsidRDefault="001D2C65" w:rsidP="001D2C65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32,2</w:t>
            </w:r>
          </w:p>
        </w:tc>
        <w:tc>
          <w:tcPr>
            <w:tcW w:w="1130" w:type="dxa"/>
            <w:vAlign w:val="center"/>
          </w:tcPr>
          <w:p w:rsidR="001D2C65" w:rsidRPr="009C0CE3" w:rsidRDefault="001D2C65" w:rsidP="001D2C65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</w:tbl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5 – </w:t>
      </w:r>
      <w:r w:rsidR="00BF6AEE" w:rsidRPr="00BF6AEE">
        <w:rPr>
          <w:rFonts w:ascii="Times New Roman" w:hAnsi="Times New Roman" w:cs="Times New Roman"/>
          <w:sz w:val="28"/>
          <w:szCs w:val="28"/>
        </w:rPr>
        <w:t xml:space="preserve">Количественный состав и состояние зеленых насаждений </w:t>
      </w:r>
      <w:r>
        <w:rPr>
          <w:rFonts w:ascii="Times New Roman" w:hAnsi="Times New Roman" w:cs="Times New Roman"/>
          <w:sz w:val="28"/>
          <w:szCs w:val="28"/>
        </w:rPr>
        <w:t>на ул. Первомайская</w:t>
      </w:r>
    </w:p>
    <w:tbl>
      <w:tblPr>
        <w:tblStyle w:val="a8"/>
        <w:tblW w:w="9923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1989"/>
        <w:gridCol w:w="681"/>
        <w:gridCol w:w="1143"/>
        <w:gridCol w:w="1861"/>
        <w:gridCol w:w="1276"/>
        <w:gridCol w:w="1843"/>
        <w:gridCol w:w="1130"/>
      </w:tblGrid>
      <w:tr w:rsidR="00904CA2" w:rsidTr="00C91D36">
        <w:trPr>
          <w:trHeight w:val="270"/>
          <w:jc w:val="center"/>
        </w:trPr>
        <w:tc>
          <w:tcPr>
            <w:tcW w:w="1989" w:type="dxa"/>
            <w:vMerge w:val="restart"/>
            <w:tcBorders>
              <w:bottom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орода</w:t>
            </w:r>
          </w:p>
        </w:tc>
        <w:tc>
          <w:tcPr>
            <w:tcW w:w="681" w:type="dxa"/>
            <w:vMerge w:val="restart"/>
            <w:tcBorders>
              <w:bottom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о, шт.</w:t>
            </w:r>
          </w:p>
        </w:tc>
        <w:tc>
          <w:tcPr>
            <w:tcW w:w="1143" w:type="dxa"/>
            <w:vMerge w:val="restart"/>
            <w:tcBorders>
              <w:bottom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оцент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 общего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а,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%</w:t>
            </w:r>
          </w:p>
        </w:tc>
        <w:tc>
          <w:tcPr>
            <w:tcW w:w="6110" w:type="dxa"/>
            <w:gridSpan w:val="4"/>
            <w:tcBorders>
              <w:bottom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08346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тояние</w:t>
            </w:r>
          </w:p>
        </w:tc>
      </w:tr>
      <w:tr w:rsidR="00904CA2" w:rsidTr="00C91D36">
        <w:trPr>
          <w:trHeight w:val="940"/>
          <w:jc w:val="center"/>
        </w:trPr>
        <w:tc>
          <w:tcPr>
            <w:tcW w:w="1989" w:type="dxa"/>
            <w:vMerge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681" w:type="dxa"/>
            <w:vMerge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143" w:type="dxa"/>
            <w:vMerge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861" w:type="dxa"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ханические повреждения,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рещины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ры,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неправильная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брезка,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130" w:type="dxa"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име-чания</w:t>
            </w:r>
            <w:proofErr w:type="spellEnd"/>
            <w:proofErr w:type="gramEnd"/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липа мелколистная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57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80,9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9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5,7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7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0,8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4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8,9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 xml:space="preserve">клен </w:t>
            </w:r>
            <w:proofErr w:type="spellStart"/>
            <w:r w:rsidRPr="009C0CE3">
              <w:rPr>
                <w:color w:val="auto"/>
              </w:rPr>
              <w:t>ясенелистный</w:t>
            </w:r>
            <w:proofErr w:type="spellEnd"/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,5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33,3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клен остролистный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7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8,8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5,9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5,9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анитарная обрезка,</w:t>
            </w:r>
          </w:p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1 убрать</w:t>
            </w: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тополь канадский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6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,1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анитарная обрезка</w:t>
            </w: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рябина обыкновенная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8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4,1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ясень обыкновенный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,5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rPr>
                <w:color w:val="auto"/>
              </w:rPr>
            </w:pPr>
            <w:r>
              <w:rPr>
                <w:color w:val="auto"/>
              </w:rPr>
              <w:t>И</w:t>
            </w:r>
            <w:r w:rsidRPr="009C0CE3">
              <w:rPr>
                <w:color w:val="auto"/>
              </w:rPr>
              <w:t>того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94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0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5,7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7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8,8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5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7,7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</w:tbl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 – </w:t>
      </w:r>
      <w:r w:rsidR="00BF6AEE" w:rsidRPr="00BF6AEE">
        <w:rPr>
          <w:rFonts w:ascii="Times New Roman" w:hAnsi="Times New Roman" w:cs="Times New Roman"/>
          <w:sz w:val="28"/>
          <w:szCs w:val="28"/>
        </w:rPr>
        <w:t xml:space="preserve">Количественный состав и состояние зеленых насаждений </w:t>
      </w:r>
      <w:r>
        <w:rPr>
          <w:rFonts w:ascii="Times New Roman" w:hAnsi="Times New Roman" w:cs="Times New Roman"/>
          <w:sz w:val="28"/>
          <w:szCs w:val="28"/>
        </w:rPr>
        <w:t>на ул. Гагарина</w:t>
      </w:r>
    </w:p>
    <w:tbl>
      <w:tblPr>
        <w:tblStyle w:val="a8"/>
        <w:tblW w:w="9923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1989"/>
        <w:gridCol w:w="681"/>
        <w:gridCol w:w="1143"/>
        <w:gridCol w:w="1861"/>
        <w:gridCol w:w="1276"/>
        <w:gridCol w:w="1843"/>
        <w:gridCol w:w="1130"/>
      </w:tblGrid>
      <w:tr w:rsidR="00904CA2" w:rsidTr="00C91D36">
        <w:trPr>
          <w:trHeight w:val="270"/>
          <w:jc w:val="center"/>
        </w:trPr>
        <w:tc>
          <w:tcPr>
            <w:tcW w:w="1989" w:type="dxa"/>
            <w:vMerge w:val="restart"/>
            <w:tcBorders>
              <w:bottom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орода</w:t>
            </w:r>
          </w:p>
        </w:tc>
        <w:tc>
          <w:tcPr>
            <w:tcW w:w="681" w:type="dxa"/>
            <w:vMerge w:val="restart"/>
            <w:tcBorders>
              <w:bottom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о, шт.</w:t>
            </w:r>
          </w:p>
        </w:tc>
        <w:tc>
          <w:tcPr>
            <w:tcW w:w="1143" w:type="dxa"/>
            <w:vMerge w:val="restart"/>
            <w:tcBorders>
              <w:bottom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оцент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 общего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а,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%</w:t>
            </w:r>
          </w:p>
        </w:tc>
        <w:tc>
          <w:tcPr>
            <w:tcW w:w="6110" w:type="dxa"/>
            <w:gridSpan w:val="4"/>
            <w:tcBorders>
              <w:bottom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08346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тояние</w:t>
            </w:r>
          </w:p>
        </w:tc>
      </w:tr>
      <w:tr w:rsidR="00904CA2" w:rsidTr="00C91D36">
        <w:trPr>
          <w:trHeight w:val="940"/>
          <w:jc w:val="center"/>
        </w:trPr>
        <w:tc>
          <w:tcPr>
            <w:tcW w:w="1989" w:type="dxa"/>
            <w:vMerge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681" w:type="dxa"/>
            <w:vMerge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143" w:type="dxa"/>
            <w:vMerge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861" w:type="dxa"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ханические повреждения,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рещины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ры,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неправильная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брезка,</w:t>
            </w:r>
          </w:p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130" w:type="dxa"/>
            <w:tcBorders>
              <w:top w:val="single" w:sz="4" w:space="0" w:color="auto"/>
            </w:tcBorders>
            <w:vAlign w:val="center"/>
          </w:tcPr>
          <w:p w:rsidR="00904CA2" w:rsidRDefault="00904CA2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име-чания</w:t>
            </w:r>
            <w:proofErr w:type="spellEnd"/>
            <w:proofErr w:type="gramEnd"/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липа мелколистная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255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87,3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63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4,7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7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7,8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4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5,5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3 убрать</w:t>
            </w: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тополь канадский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4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8,2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41,7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2,5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анитарная обрезка</w:t>
            </w: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rPr>
                <w:color w:val="auto"/>
              </w:rPr>
            </w:pPr>
            <w:r w:rsidRPr="009C0CE3">
              <w:rPr>
                <w:color w:val="auto"/>
              </w:rPr>
              <w:t>клен остролистный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9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,1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2,2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1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>рябина обыкновенная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3</w:t>
            </w:r>
          </w:p>
        </w:tc>
        <w:tc>
          <w:tcPr>
            <w:tcW w:w="1143" w:type="dxa"/>
            <w:vAlign w:val="center"/>
          </w:tcPr>
          <w:p w:rsidR="00904CA2" w:rsidRPr="009C0CE3" w:rsidRDefault="002E3731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C0CE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убрать</w:t>
            </w: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ind w:firstLine="0"/>
              <w:rPr>
                <w:color w:val="auto"/>
              </w:rPr>
            </w:pPr>
            <w:r w:rsidRPr="009C0CE3">
              <w:rPr>
                <w:color w:val="auto"/>
              </w:rPr>
              <w:t xml:space="preserve">клен </w:t>
            </w:r>
            <w:proofErr w:type="spellStart"/>
            <w:r w:rsidRPr="009C0CE3">
              <w:rPr>
                <w:color w:val="auto"/>
              </w:rPr>
              <w:t>ясенелистный</w:t>
            </w:r>
            <w:proofErr w:type="spellEnd"/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0,34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-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100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  <w:tr w:rsidR="00904CA2" w:rsidRPr="009C0CE3" w:rsidTr="00904CA2">
        <w:trPr>
          <w:jc w:val="center"/>
        </w:trPr>
        <w:tc>
          <w:tcPr>
            <w:tcW w:w="1989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rPr>
                <w:color w:val="auto"/>
              </w:rPr>
            </w:pPr>
            <w:r>
              <w:rPr>
                <w:color w:val="auto"/>
              </w:rPr>
              <w:t>И</w:t>
            </w:r>
            <w:r w:rsidRPr="009C0CE3">
              <w:rPr>
                <w:color w:val="auto"/>
              </w:rPr>
              <w:t>того</w:t>
            </w:r>
          </w:p>
        </w:tc>
        <w:tc>
          <w:tcPr>
            <w:tcW w:w="68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292</w:t>
            </w:r>
          </w:p>
        </w:tc>
        <w:tc>
          <w:tcPr>
            <w:tcW w:w="11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00</w:t>
            </w:r>
          </w:p>
        </w:tc>
        <w:tc>
          <w:tcPr>
            <w:tcW w:w="1861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75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5,7</w:t>
            </w:r>
          </w:p>
        </w:tc>
        <w:tc>
          <w:tcPr>
            <w:tcW w:w="1276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74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25,3</w:t>
            </w:r>
          </w:p>
        </w:tc>
        <w:tc>
          <w:tcPr>
            <w:tcW w:w="1843" w:type="dxa"/>
            <w:vAlign w:val="center"/>
          </w:tcPr>
          <w:p w:rsidR="00904CA2" w:rsidRPr="009C0CE3" w:rsidRDefault="00904CA2" w:rsidP="00904CA2">
            <w:pPr>
              <w:pStyle w:val="a7"/>
              <w:spacing w:line="240" w:lineRule="auto"/>
              <w:jc w:val="center"/>
              <w:rPr>
                <w:color w:val="auto"/>
              </w:rPr>
            </w:pPr>
            <w:r w:rsidRPr="009C0CE3">
              <w:rPr>
                <w:color w:val="auto"/>
              </w:rPr>
              <w:t>16</w:t>
            </w:r>
            <w:r w:rsidR="002E3731">
              <w:rPr>
                <w:color w:val="auto"/>
              </w:rPr>
              <w:t xml:space="preserve"> / </w:t>
            </w:r>
            <w:r w:rsidRPr="009C0CE3">
              <w:rPr>
                <w:color w:val="auto"/>
              </w:rPr>
              <w:t>5,5</w:t>
            </w:r>
          </w:p>
        </w:tc>
        <w:tc>
          <w:tcPr>
            <w:tcW w:w="1130" w:type="dxa"/>
            <w:vAlign w:val="center"/>
          </w:tcPr>
          <w:p w:rsidR="00904CA2" w:rsidRPr="009C0CE3" w:rsidRDefault="00904CA2" w:rsidP="00904CA2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</w:tr>
    </w:tbl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E3731" w:rsidRDefault="002E3731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E3731" w:rsidRDefault="002E3731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E3731" w:rsidRDefault="002E3731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E3731" w:rsidRDefault="002E3731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7 – Сводная таблица. </w:t>
      </w:r>
      <w:r w:rsidR="00BF6AEE" w:rsidRPr="00BF6AEE">
        <w:rPr>
          <w:rFonts w:ascii="Times New Roman" w:hAnsi="Times New Roman" w:cs="Times New Roman"/>
          <w:sz w:val="28"/>
          <w:szCs w:val="28"/>
        </w:rPr>
        <w:t xml:space="preserve">Количественный состав и состояние зеленых насаждений </w:t>
      </w:r>
      <w:r>
        <w:rPr>
          <w:rFonts w:ascii="Times New Roman" w:hAnsi="Times New Roman" w:cs="Times New Roman"/>
          <w:sz w:val="28"/>
          <w:szCs w:val="28"/>
        </w:rPr>
        <w:t>на исследованных улицах</w:t>
      </w:r>
    </w:p>
    <w:tbl>
      <w:tblPr>
        <w:tblStyle w:val="a8"/>
        <w:tblW w:w="9923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1989"/>
        <w:gridCol w:w="681"/>
        <w:gridCol w:w="1143"/>
        <w:gridCol w:w="1861"/>
        <w:gridCol w:w="1276"/>
        <w:gridCol w:w="1843"/>
        <w:gridCol w:w="1130"/>
      </w:tblGrid>
      <w:tr w:rsidR="002E3731" w:rsidTr="00C91D36">
        <w:trPr>
          <w:trHeight w:val="270"/>
          <w:jc w:val="center"/>
        </w:trPr>
        <w:tc>
          <w:tcPr>
            <w:tcW w:w="1989" w:type="dxa"/>
            <w:vMerge w:val="restart"/>
            <w:tcBorders>
              <w:bottom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орода</w:t>
            </w:r>
          </w:p>
        </w:tc>
        <w:tc>
          <w:tcPr>
            <w:tcW w:w="681" w:type="dxa"/>
            <w:vMerge w:val="restart"/>
            <w:tcBorders>
              <w:bottom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о, шт.</w:t>
            </w:r>
          </w:p>
        </w:tc>
        <w:tc>
          <w:tcPr>
            <w:tcW w:w="1143" w:type="dxa"/>
            <w:vMerge w:val="restart"/>
            <w:tcBorders>
              <w:bottom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оцент</w:t>
            </w:r>
          </w:p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 общего</w:t>
            </w:r>
          </w:p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л-ва,</w:t>
            </w:r>
          </w:p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%</w:t>
            </w:r>
          </w:p>
        </w:tc>
        <w:tc>
          <w:tcPr>
            <w:tcW w:w="6110" w:type="dxa"/>
            <w:gridSpan w:val="4"/>
            <w:tcBorders>
              <w:bottom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08346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стояние</w:t>
            </w:r>
          </w:p>
        </w:tc>
      </w:tr>
      <w:tr w:rsidR="002E3731" w:rsidTr="00C91D36">
        <w:trPr>
          <w:trHeight w:val="940"/>
          <w:jc w:val="center"/>
        </w:trPr>
        <w:tc>
          <w:tcPr>
            <w:tcW w:w="1989" w:type="dxa"/>
            <w:vMerge/>
            <w:tcBorders>
              <w:top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681" w:type="dxa"/>
            <w:vMerge/>
            <w:tcBorders>
              <w:top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143" w:type="dxa"/>
            <w:vMerge/>
            <w:tcBorders>
              <w:top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1861" w:type="dxa"/>
            <w:tcBorders>
              <w:top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ханические повреждения,</w:t>
            </w:r>
          </w:p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рещины</w:t>
            </w:r>
          </w:p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коры,</w:t>
            </w:r>
          </w:p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неправильная</w:t>
            </w:r>
          </w:p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брезка,</w:t>
            </w:r>
          </w:p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шт. / %</w:t>
            </w:r>
          </w:p>
        </w:tc>
        <w:tc>
          <w:tcPr>
            <w:tcW w:w="1130" w:type="dxa"/>
            <w:tcBorders>
              <w:top w:val="single" w:sz="4" w:space="0" w:color="auto"/>
            </w:tcBorders>
            <w:vAlign w:val="center"/>
          </w:tcPr>
          <w:p w:rsidR="002E3731" w:rsidRDefault="002E3731" w:rsidP="00C91D36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име-чания</w:t>
            </w:r>
            <w:proofErr w:type="spellEnd"/>
            <w:proofErr w:type="gramEnd"/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 w:rsidRPr="00AC7E5C">
              <w:t>липа</w:t>
            </w:r>
            <w:r>
              <w:t xml:space="preserve"> мелколистная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924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79,</w:t>
            </w:r>
            <w:r w:rsidRPr="00AC7E5C">
              <w:t>2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133</w:t>
            </w:r>
            <w:r>
              <w:t xml:space="preserve"> / </w:t>
            </w:r>
            <w:r w:rsidRPr="00AC7E5C">
              <w:t>14,4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189 / 20,</w:t>
            </w:r>
            <w:r w:rsidRPr="00AC7E5C">
              <w:t>5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214 / 2</w:t>
            </w:r>
            <w:r w:rsidRPr="00AC7E5C">
              <w:t>3</w:t>
            </w:r>
            <w:r>
              <w:t>,</w:t>
            </w:r>
            <w:r w:rsidRPr="00AC7E5C">
              <w:t>2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 w:rsidRPr="00AC7E5C">
              <w:t>тополь</w:t>
            </w:r>
            <w:r>
              <w:t xml:space="preserve"> канадский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62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5,</w:t>
            </w:r>
            <w:r w:rsidRPr="00AC7E5C">
              <w:t>3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20 / 32,</w:t>
            </w:r>
            <w:r w:rsidRPr="00AC7E5C">
              <w:t>3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8 / 12,</w:t>
            </w:r>
            <w:r w:rsidRPr="00AC7E5C">
              <w:t>9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1</w:t>
            </w:r>
            <w:r>
              <w:t>1 / 17,</w:t>
            </w:r>
            <w:r w:rsidRPr="00AC7E5C">
              <w:t>7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 w:rsidRPr="00AC7E5C">
              <w:t>клен</w:t>
            </w:r>
            <w:r>
              <w:t xml:space="preserve"> остролистный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50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4,</w:t>
            </w:r>
            <w:r w:rsidRPr="00AC7E5C">
              <w:t>3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5</w:t>
            </w:r>
            <w:r>
              <w:t xml:space="preserve"> / 10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2</w:t>
            </w:r>
            <w:r>
              <w:t xml:space="preserve"> / </w:t>
            </w:r>
            <w:r w:rsidRPr="00AC7E5C">
              <w:t>4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20</w:t>
            </w:r>
            <w:r>
              <w:t xml:space="preserve"> / </w:t>
            </w:r>
            <w:r w:rsidRPr="00AC7E5C">
              <w:t>40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</w:pPr>
            <w:r>
              <w:t xml:space="preserve">клен </w:t>
            </w:r>
            <w:proofErr w:type="spellStart"/>
            <w:r w:rsidRPr="00AC7E5C">
              <w:t>я</w:t>
            </w:r>
            <w:r>
              <w:t>сенелистный</w:t>
            </w:r>
            <w:proofErr w:type="spellEnd"/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54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4,6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50 / 92,</w:t>
            </w:r>
            <w:r w:rsidRPr="00AC7E5C">
              <w:t>6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1 / 1,</w:t>
            </w:r>
            <w:r w:rsidRPr="00AC7E5C">
              <w:t>9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1 / 1,</w:t>
            </w:r>
            <w:r w:rsidRPr="00AC7E5C">
              <w:t>9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 w:rsidRPr="00AC7E5C">
              <w:t>ясень</w:t>
            </w:r>
            <w:r>
              <w:t xml:space="preserve"> обыкновенный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33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2,</w:t>
            </w:r>
            <w:r w:rsidRPr="00AC7E5C">
              <w:t>8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5</w:t>
            </w:r>
            <w:r>
              <w:t xml:space="preserve"> / </w:t>
            </w:r>
            <w:r w:rsidRPr="00AC7E5C">
              <w:t>15,2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2 / 6,</w:t>
            </w:r>
            <w:r w:rsidRPr="00AC7E5C">
              <w:t>1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6 / 18,</w:t>
            </w:r>
            <w:r w:rsidRPr="00AC7E5C">
              <w:t>2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>
              <w:t>ряби</w:t>
            </w:r>
            <w:r w:rsidRPr="00AC7E5C">
              <w:t>на</w:t>
            </w:r>
            <w:r>
              <w:t xml:space="preserve"> обыкновенная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22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1,</w:t>
            </w:r>
            <w:r w:rsidRPr="00AC7E5C">
              <w:t>9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2 / 9,</w:t>
            </w:r>
            <w:r w:rsidRPr="00AC7E5C">
              <w:t>1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2 / 9,</w:t>
            </w:r>
            <w:r w:rsidRPr="00AC7E5C">
              <w:t>1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-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 w:rsidRPr="00AC7E5C">
              <w:t>дуб</w:t>
            </w:r>
            <w:r>
              <w:t xml:space="preserve"> </w:t>
            </w:r>
            <w:proofErr w:type="spellStart"/>
            <w:r>
              <w:t>черешчатый</w:t>
            </w:r>
            <w:proofErr w:type="spellEnd"/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3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0.26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-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-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2</w:t>
            </w:r>
            <w:r>
              <w:t xml:space="preserve"> / </w:t>
            </w:r>
            <w:r w:rsidRPr="00AC7E5C">
              <w:t>66,7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 w:rsidRPr="00AC7E5C">
              <w:t>вяз</w:t>
            </w:r>
            <w:r>
              <w:t xml:space="preserve"> обыкновенный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2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0,1</w:t>
            </w:r>
            <w:r w:rsidRPr="00AC7E5C">
              <w:t>7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 w:rsidRPr="00AC7E5C">
              <w:t>береза</w:t>
            </w:r>
            <w:r>
              <w:t xml:space="preserve"> бородавчатая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13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1,</w:t>
            </w:r>
            <w:r w:rsidRPr="00AC7E5C">
              <w:t>1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-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1 / 7,</w:t>
            </w:r>
            <w:r w:rsidRPr="00AC7E5C">
              <w:t>7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-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 w:rsidRPr="00AC7E5C">
              <w:t>яблоня</w:t>
            </w:r>
            <w:r w:rsidR="00E426E4">
              <w:t xml:space="preserve"> обыкновенная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2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0,1</w:t>
            </w:r>
            <w:r w:rsidRPr="00AC7E5C">
              <w:t>7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-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>
              <w:t>-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 w:rsidRPr="00AC7E5C">
              <w:t>каштан</w:t>
            </w:r>
            <w:r>
              <w:t xml:space="preserve"> конский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2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0,</w:t>
            </w:r>
            <w:r w:rsidRPr="00AC7E5C">
              <w:t>17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jc w:val="center"/>
            </w:pPr>
            <w:r w:rsidRPr="00AC7E5C">
              <w:t>2</w:t>
            </w:r>
            <w:r>
              <w:t xml:space="preserve"> / 100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  <w:tr w:rsidR="002E3731" w:rsidRPr="009C0CE3" w:rsidTr="002E3731">
        <w:trPr>
          <w:jc w:val="center"/>
        </w:trPr>
        <w:tc>
          <w:tcPr>
            <w:tcW w:w="1989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</w:pPr>
            <w:r>
              <w:t>Итого</w:t>
            </w:r>
          </w:p>
        </w:tc>
        <w:tc>
          <w:tcPr>
            <w:tcW w:w="68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1167</w:t>
            </w:r>
          </w:p>
        </w:tc>
        <w:tc>
          <w:tcPr>
            <w:tcW w:w="11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100</w:t>
            </w:r>
          </w:p>
        </w:tc>
        <w:tc>
          <w:tcPr>
            <w:tcW w:w="1861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2</w:t>
            </w:r>
            <w:r>
              <w:t>1</w:t>
            </w:r>
            <w:r w:rsidRPr="00AC7E5C">
              <w:t>5</w:t>
            </w:r>
            <w:r>
              <w:t xml:space="preserve"> / 18,</w:t>
            </w:r>
            <w:r w:rsidRPr="00AC7E5C">
              <w:t>4</w:t>
            </w:r>
          </w:p>
        </w:tc>
        <w:tc>
          <w:tcPr>
            <w:tcW w:w="1276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 w:rsidRPr="00AC7E5C">
              <w:t>2</w:t>
            </w:r>
            <w:r>
              <w:t>05 / 17,</w:t>
            </w:r>
            <w:r w:rsidRPr="00AC7E5C">
              <w:t>6</w:t>
            </w:r>
          </w:p>
        </w:tc>
        <w:tc>
          <w:tcPr>
            <w:tcW w:w="1843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0"/>
              <w:jc w:val="center"/>
            </w:pPr>
            <w:r>
              <w:t>254 / 21,</w:t>
            </w:r>
            <w:r w:rsidRPr="00AC7E5C">
              <w:t>8</w:t>
            </w:r>
          </w:p>
        </w:tc>
        <w:tc>
          <w:tcPr>
            <w:tcW w:w="1130" w:type="dxa"/>
            <w:vAlign w:val="center"/>
          </w:tcPr>
          <w:p w:rsidR="002E3731" w:rsidRPr="00AC7E5C" w:rsidRDefault="002E3731" w:rsidP="002E3731">
            <w:pPr>
              <w:pStyle w:val="a7"/>
              <w:spacing w:line="240" w:lineRule="auto"/>
              <w:ind w:firstLine="709"/>
              <w:jc w:val="center"/>
            </w:pPr>
          </w:p>
        </w:tc>
      </w:tr>
    </w:tbl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1332C4" w:rsidRDefault="001332C4" w:rsidP="001332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713169" w:rsidRDefault="00713169" w:rsidP="0018266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713169" w:rsidRDefault="00713169" w:rsidP="00182662">
      <w:pPr>
        <w:ind w:firstLine="709"/>
        <w:rPr>
          <w:rFonts w:ascii="Times New Roman" w:hAnsi="Times New Roman" w:cs="Times New Roman"/>
          <w:sz w:val="28"/>
          <w:szCs w:val="28"/>
        </w:rPr>
      </w:pPr>
    </w:p>
    <w:sectPr w:rsidR="00713169" w:rsidSect="00AC7E5C">
      <w:pgSz w:w="11900" w:h="16840"/>
      <w:pgMar w:top="567" w:right="851" w:bottom="567" w:left="1134" w:header="0" w:footer="3" w:gutter="0"/>
      <w:cols w:space="720"/>
      <w:noEndnote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03C7" w:rsidRDefault="008003C7">
      <w:r>
        <w:separator/>
      </w:r>
    </w:p>
  </w:endnote>
  <w:endnote w:type="continuationSeparator" w:id="0">
    <w:p w:rsidR="008003C7" w:rsidRDefault="008003C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</w:rPr>
      <w:id w:val="-835760725"/>
      <w:docPartObj>
        <w:docPartGallery w:val="Page Numbers (Bottom of Page)"/>
        <w:docPartUnique/>
      </w:docPartObj>
    </w:sdtPr>
    <w:sdtContent>
      <w:p w:rsidR="0076521A" w:rsidRPr="00E22385" w:rsidRDefault="00C76E80">
        <w:pPr>
          <w:pStyle w:val="ae"/>
          <w:jc w:val="center"/>
          <w:rPr>
            <w:rFonts w:ascii="Times New Roman" w:hAnsi="Times New Roman" w:cs="Times New Roman"/>
          </w:rPr>
        </w:pPr>
        <w:r w:rsidRPr="00E22385">
          <w:rPr>
            <w:rFonts w:ascii="Times New Roman" w:hAnsi="Times New Roman" w:cs="Times New Roman"/>
          </w:rPr>
          <w:fldChar w:fldCharType="begin"/>
        </w:r>
        <w:r w:rsidR="0076521A" w:rsidRPr="00E22385">
          <w:rPr>
            <w:rFonts w:ascii="Times New Roman" w:hAnsi="Times New Roman" w:cs="Times New Roman"/>
          </w:rPr>
          <w:instrText>PAGE   \* MERGEFORMAT</w:instrText>
        </w:r>
        <w:r w:rsidRPr="00E22385">
          <w:rPr>
            <w:rFonts w:ascii="Times New Roman" w:hAnsi="Times New Roman" w:cs="Times New Roman"/>
          </w:rPr>
          <w:fldChar w:fldCharType="separate"/>
        </w:r>
        <w:r w:rsidR="00487A65">
          <w:rPr>
            <w:rFonts w:ascii="Times New Roman" w:hAnsi="Times New Roman" w:cs="Times New Roman"/>
            <w:noProof/>
          </w:rPr>
          <w:t>5</w:t>
        </w:r>
        <w:r w:rsidRPr="00E22385">
          <w:rPr>
            <w:rFonts w:ascii="Times New Roman" w:hAnsi="Times New Roman" w:cs="Times New Roman"/>
          </w:rPr>
          <w:fldChar w:fldCharType="end"/>
        </w:r>
      </w:p>
    </w:sdtContent>
  </w:sdt>
  <w:p w:rsidR="0076521A" w:rsidRDefault="0076521A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03C7" w:rsidRDefault="008003C7"/>
  </w:footnote>
  <w:footnote w:type="continuationSeparator" w:id="0">
    <w:p w:rsidR="008003C7" w:rsidRDefault="008003C7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6521A" w:rsidRDefault="0076521A">
    <w:pPr>
      <w:spacing w:line="1" w:lineRule="exact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6521A" w:rsidRDefault="0076521A">
    <w:pPr>
      <w:spacing w:line="1" w:lineRule="exac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3550A"/>
    <w:multiLevelType w:val="multilevel"/>
    <w:tmpl w:val="AEE4EA9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0AFD3100"/>
    <w:multiLevelType w:val="hybridMultilevel"/>
    <w:tmpl w:val="B40CB156"/>
    <w:lvl w:ilvl="0" w:tplc="C1822E10">
      <w:start w:val="1"/>
      <w:numFmt w:val="decimal"/>
      <w:lvlText w:val="%1."/>
      <w:lvlJc w:val="left"/>
      <w:pPr>
        <w:ind w:left="1099" w:hanging="39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4E54F85"/>
    <w:multiLevelType w:val="hybridMultilevel"/>
    <w:tmpl w:val="E0BC4706"/>
    <w:lvl w:ilvl="0" w:tplc="7ADCC5E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A044CE4"/>
    <w:multiLevelType w:val="multilevel"/>
    <w:tmpl w:val="3C1A11B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2DFB1FC3"/>
    <w:multiLevelType w:val="hybridMultilevel"/>
    <w:tmpl w:val="60EE0C2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35B51DDE"/>
    <w:multiLevelType w:val="multilevel"/>
    <w:tmpl w:val="37062D8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37E34649"/>
    <w:multiLevelType w:val="hybridMultilevel"/>
    <w:tmpl w:val="E124D10E"/>
    <w:lvl w:ilvl="0" w:tplc="4CDE582E">
      <w:start w:val="1"/>
      <w:numFmt w:val="decimal"/>
      <w:lvlText w:val="%1."/>
      <w:lvlJc w:val="left"/>
      <w:pPr>
        <w:ind w:left="644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9507552"/>
    <w:multiLevelType w:val="multilevel"/>
    <w:tmpl w:val="69403E0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8">
    <w:nsid w:val="48216DE6"/>
    <w:multiLevelType w:val="hybridMultilevel"/>
    <w:tmpl w:val="D67C08A4"/>
    <w:lvl w:ilvl="0" w:tplc="E5E6254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534110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7D2698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7A8AFBE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1A0FA4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3ACCD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B821D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F34255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C5A661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>
    <w:nsid w:val="547F5D70"/>
    <w:multiLevelType w:val="hybridMultilevel"/>
    <w:tmpl w:val="71123D8A"/>
    <w:lvl w:ilvl="0" w:tplc="F84C2AE8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5D7922FF"/>
    <w:multiLevelType w:val="hybridMultilevel"/>
    <w:tmpl w:val="F07A21E6"/>
    <w:lvl w:ilvl="0" w:tplc="00E6EA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60CF3A3F"/>
    <w:multiLevelType w:val="hybridMultilevel"/>
    <w:tmpl w:val="47F4E262"/>
    <w:lvl w:ilvl="0" w:tplc="2092F6D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64A12E17"/>
    <w:multiLevelType w:val="hybridMultilevel"/>
    <w:tmpl w:val="F54CEFFA"/>
    <w:lvl w:ilvl="0" w:tplc="0338F5DE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6DD26AB1"/>
    <w:multiLevelType w:val="hybridMultilevel"/>
    <w:tmpl w:val="5DFE7672"/>
    <w:lvl w:ilvl="0" w:tplc="65503CA2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4">
    <w:nsid w:val="730A0F89"/>
    <w:multiLevelType w:val="hybridMultilevel"/>
    <w:tmpl w:val="816EF290"/>
    <w:lvl w:ilvl="0" w:tplc="86BA2BE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74B3442A"/>
    <w:multiLevelType w:val="hybridMultilevel"/>
    <w:tmpl w:val="8DB4AA66"/>
    <w:lvl w:ilvl="0" w:tplc="3622039A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757B37AD"/>
    <w:multiLevelType w:val="hybridMultilevel"/>
    <w:tmpl w:val="4A7603EA"/>
    <w:lvl w:ilvl="0" w:tplc="0832A20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77221EB3"/>
    <w:multiLevelType w:val="multilevel"/>
    <w:tmpl w:val="EB84C7D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>
    <w:nsid w:val="7D2B291F"/>
    <w:multiLevelType w:val="multilevel"/>
    <w:tmpl w:val="7D8A9102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3"/>
  </w:num>
  <w:num w:numId="2">
    <w:abstractNumId w:val="18"/>
  </w:num>
  <w:num w:numId="3">
    <w:abstractNumId w:val="5"/>
  </w:num>
  <w:num w:numId="4">
    <w:abstractNumId w:val="17"/>
  </w:num>
  <w:num w:numId="5">
    <w:abstractNumId w:val="12"/>
  </w:num>
  <w:num w:numId="6">
    <w:abstractNumId w:val="14"/>
  </w:num>
  <w:num w:numId="7">
    <w:abstractNumId w:val="13"/>
  </w:num>
  <w:num w:numId="8">
    <w:abstractNumId w:val="0"/>
  </w:num>
  <w:num w:numId="9">
    <w:abstractNumId w:val="9"/>
  </w:num>
  <w:num w:numId="10">
    <w:abstractNumId w:val="15"/>
  </w:num>
  <w:num w:numId="11">
    <w:abstractNumId w:val="10"/>
  </w:num>
  <w:num w:numId="12">
    <w:abstractNumId w:val="16"/>
  </w:num>
  <w:num w:numId="13">
    <w:abstractNumId w:val="4"/>
  </w:num>
  <w:num w:numId="14">
    <w:abstractNumId w:val="7"/>
  </w:num>
  <w:num w:numId="15">
    <w:abstractNumId w:val="1"/>
  </w:num>
  <w:num w:numId="16">
    <w:abstractNumId w:val="6"/>
  </w:num>
  <w:num w:numId="17">
    <w:abstractNumId w:val="11"/>
  </w:num>
  <w:num w:numId="18">
    <w:abstractNumId w:val="2"/>
  </w:num>
  <w:num w:numId="1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81"/>
  <w:drawingGridVerticalSpacing w:val="181"/>
  <w:characterSpacingControl w:val="compressPunctuation"/>
  <w:footnotePr>
    <w:footnote w:id="-1"/>
    <w:footnote w:id="0"/>
  </w:footnotePr>
  <w:endnotePr>
    <w:endnote w:id="-1"/>
    <w:endnote w:id="0"/>
  </w:endnotePr>
  <w:compat>
    <w:doNotExpandShiftReturn/>
  </w:compat>
  <w:rsids>
    <w:rsidRoot w:val="00C24312"/>
    <w:rsid w:val="000002B4"/>
    <w:rsid w:val="00001FEF"/>
    <w:rsid w:val="00012CF9"/>
    <w:rsid w:val="00015927"/>
    <w:rsid w:val="000205BD"/>
    <w:rsid w:val="0002523A"/>
    <w:rsid w:val="0002565B"/>
    <w:rsid w:val="00027AF8"/>
    <w:rsid w:val="0003076D"/>
    <w:rsid w:val="00030AC6"/>
    <w:rsid w:val="0004264B"/>
    <w:rsid w:val="00050F96"/>
    <w:rsid w:val="0005184B"/>
    <w:rsid w:val="000572D6"/>
    <w:rsid w:val="00071A43"/>
    <w:rsid w:val="000727E7"/>
    <w:rsid w:val="00074B85"/>
    <w:rsid w:val="00076B57"/>
    <w:rsid w:val="0008346F"/>
    <w:rsid w:val="0008737B"/>
    <w:rsid w:val="000A7558"/>
    <w:rsid w:val="000C064C"/>
    <w:rsid w:val="000C24F9"/>
    <w:rsid w:val="000C7725"/>
    <w:rsid w:val="000D1571"/>
    <w:rsid w:val="000D1B2E"/>
    <w:rsid w:val="000D2CB6"/>
    <w:rsid w:val="000D608A"/>
    <w:rsid w:val="000D6863"/>
    <w:rsid w:val="000E373C"/>
    <w:rsid w:val="000E6DAC"/>
    <w:rsid w:val="000F12A5"/>
    <w:rsid w:val="000F2F9E"/>
    <w:rsid w:val="000F48A1"/>
    <w:rsid w:val="0010352B"/>
    <w:rsid w:val="0010489E"/>
    <w:rsid w:val="00105D23"/>
    <w:rsid w:val="00110260"/>
    <w:rsid w:val="00114CDE"/>
    <w:rsid w:val="00117A0B"/>
    <w:rsid w:val="00124D4C"/>
    <w:rsid w:val="001332C4"/>
    <w:rsid w:val="00142D78"/>
    <w:rsid w:val="0014395B"/>
    <w:rsid w:val="001559D8"/>
    <w:rsid w:val="001600C1"/>
    <w:rsid w:val="00182662"/>
    <w:rsid w:val="00183D7F"/>
    <w:rsid w:val="001877F7"/>
    <w:rsid w:val="00193EA9"/>
    <w:rsid w:val="001A3268"/>
    <w:rsid w:val="001A74C2"/>
    <w:rsid w:val="001A761D"/>
    <w:rsid w:val="001B63E2"/>
    <w:rsid w:val="001B6D67"/>
    <w:rsid w:val="001C0DAB"/>
    <w:rsid w:val="001C1801"/>
    <w:rsid w:val="001C479A"/>
    <w:rsid w:val="001C4933"/>
    <w:rsid w:val="001C64A2"/>
    <w:rsid w:val="001D2429"/>
    <w:rsid w:val="001D2C65"/>
    <w:rsid w:val="001E0867"/>
    <w:rsid w:val="001E5DB7"/>
    <w:rsid w:val="001F169F"/>
    <w:rsid w:val="001F16F5"/>
    <w:rsid w:val="00200736"/>
    <w:rsid w:val="002069F2"/>
    <w:rsid w:val="00212C2A"/>
    <w:rsid w:val="002131B3"/>
    <w:rsid w:val="0021321A"/>
    <w:rsid w:val="00222C74"/>
    <w:rsid w:val="00222DB8"/>
    <w:rsid w:val="002267C1"/>
    <w:rsid w:val="00226CB3"/>
    <w:rsid w:val="002276D5"/>
    <w:rsid w:val="00230919"/>
    <w:rsid w:val="00237D9C"/>
    <w:rsid w:val="00241642"/>
    <w:rsid w:val="00246C59"/>
    <w:rsid w:val="00247480"/>
    <w:rsid w:val="00256337"/>
    <w:rsid w:val="00256B0B"/>
    <w:rsid w:val="00257B87"/>
    <w:rsid w:val="00257F84"/>
    <w:rsid w:val="0026622E"/>
    <w:rsid w:val="00271181"/>
    <w:rsid w:val="00276EA2"/>
    <w:rsid w:val="0028250D"/>
    <w:rsid w:val="00282E98"/>
    <w:rsid w:val="00292F2D"/>
    <w:rsid w:val="002A54B9"/>
    <w:rsid w:val="002A69E7"/>
    <w:rsid w:val="002A76D3"/>
    <w:rsid w:val="002B1187"/>
    <w:rsid w:val="002B3EB3"/>
    <w:rsid w:val="002B53E1"/>
    <w:rsid w:val="002B6950"/>
    <w:rsid w:val="002C6E0E"/>
    <w:rsid w:val="002D0AD9"/>
    <w:rsid w:val="002D2BC8"/>
    <w:rsid w:val="002D31B5"/>
    <w:rsid w:val="002D3CE8"/>
    <w:rsid w:val="002D7B58"/>
    <w:rsid w:val="002E1A4D"/>
    <w:rsid w:val="002E3731"/>
    <w:rsid w:val="002E3CD8"/>
    <w:rsid w:val="002F002C"/>
    <w:rsid w:val="002F23C6"/>
    <w:rsid w:val="002F2E56"/>
    <w:rsid w:val="002F7F60"/>
    <w:rsid w:val="00300079"/>
    <w:rsid w:val="00313E31"/>
    <w:rsid w:val="00326C58"/>
    <w:rsid w:val="00334A80"/>
    <w:rsid w:val="003350B7"/>
    <w:rsid w:val="00336735"/>
    <w:rsid w:val="00336F4B"/>
    <w:rsid w:val="003413A3"/>
    <w:rsid w:val="003419DD"/>
    <w:rsid w:val="003539F9"/>
    <w:rsid w:val="00354EDC"/>
    <w:rsid w:val="0036128D"/>
    <w:rsid w:val="00364049"/>
    <w:rsid w:val="003675C3"/>
    <w:rsid w:val="00367FE1"/>
    <w:rsid w:val="00372D98"/>
    <w:rsid w:val="0038389F"/>
    <w:rsid w:val="00384A60"/>
    <w:rsid w:val="00390EF5"/>
    <w:rsid w:val="003918AA"/>
    <w:rsid w:val="003940B2"/>
    <w:rsid w:val="003958DE"/>
    <w:rsid w:val="00395A37"/>
    <w:rsid w:val="00396AA8"/>
    <w:rsid w:val="003A0D3A"/>
    <w:rsid w:val="003A1650"/>
    <w:rsid w:val="003C3A85"/>
    <w:rsid w:val="003C58ED"/>
    <w:rsid w:val="003D30FE"/>
    <w:rsid w:val="003E2993"/>
    <w:rsid w:val="003E6F51"/>
    <w:rsid w:val="003F29E5"/>
    <w:rsid w:val="003F727C"/>
    <w:rsid w:val="003F7CD2"/>
    <w:rsid w:val="00403FC8"/>
    <w:rsid w:val="00404C25"/>
    <w:rsid w:val="00406827"/>
    <w:rsid w:val="00407B80"/>
    <w:rsid w:val="004119EE"/>
    <w:rsid w:val="0041407C"/>
    <w:rsid w:val="00414F15"/>
    <w:rsid w:val="00415A73"/>
    <w:rsid w:val="00425469"/>
    <w:rsid w:val="00437734"/>
    <w:rsid w:val="00452464"/>
    <w:rsid w:val="00464C67"/>
    <w:rsid w:val="00465AA7"/>
    <w:rsid w:val="0047332B"/>
    <w:rsid w:val="00473EF3"/>
    <w:rsid w:val="00474350"/>
    <w:rsid w:val="0047685F"/>
    <w:rsid w:val="00481633"/>
    <w:rsid w:val="004830A4"/>
    <w:rsid w:val="00483C71"/>
    <w:rsid w:val="00483D7F"/>
    <w:rsid w:val="004850EB"/>
    <w:rsid w:val="00487A65"/>
    <w:rsid w:val="00494DEB"/>
    <w:rsid w:val="004A48A3"/>
    <w:rsid w:val="004A695E"/>
    <w:rsid w:val="004A7080"/>
    <w:rsid w:val="004B391C"/>
    <w:rsid w:val="004B4105"/>
    <w:rsid w:val="004C2193"/>
    <w:rsid w:val="004E37A7"/>
    <w:rsid w:val="004E557D"/>
    <w:rsid w:val="004F0551"/>
    <w:rsid w:val="004F4D99"/>
    <w:rsid w:val="004F4F55"/>
    <w:rsid w:val="004F728E"/>
    <w:rsid w:val="0050098D"/>
    <w:rsid w:val="005012AB"/>
    <w:rsid w:val="0050272B"/>
    <w:rsid w:val="00502829"/>
    <w:rsid w:val="0051199C"/>
    <w:rsid w:val="0051510F"/>
    <w:rsid w:val="00517B77"/>
    <w:rsid w:val="0052613E"/>
    <w:rsid w:val="0053799B"/>
    <w:rsid w:val="00546F15"/>
    <w:rsid w:val="00547568"/>
    <w:rsid w:val="00551788"/>
    <w:rsid w:val="00551894"/>
    <w:rsid w:val="005561F7"/>
    <w:rsid w:val="00561A91"/>
    <w:rsid w:val="00572069"/>
    <w:rsid w:val="005741C9"/>
    <w:rsid w:val="005914AA"/>
    <w:rsid w:val="00596A09"/>
    <w:rsid w:val="00597A4A"/>
    <w:rsid w:val="005D15B0"/>
    <w:rsid w:val="005D2E1E"/>
    <w:rsid w:val="005D32F8"/>
    <w:rsid w:val="005E04D2"/>
    <w:rsid w:val="005E28E2"/>
    <w:rsid w:val="005E4B53"/>
    <w:rsid w:val="005E5350"/>
    <w:rsid w:val="005E7898"/>
    <w:rsid w:val="005F0074"/>
    <w:rsid w:val="005F07D4"/>
    <w:rsid w:val="005F155A"/>
    <w:rsid w:val="005F378E"/>
    <w:rsid w:val="005F5077"/>
    <w:rsid w:val="00601E71"/>
    <w:rsid w:val="00602E63"/>
    <w:rsid w:val="00603BBD"/>
    <w:rsid w:val="00617FE9"/>
    <w:rsid w:val="006251B1"/>
    <w:rsid w:val="0063266A"/>
    <w:rsid w:val="00635F5F"/>
    <w:rsid w:val="00637DCF"/>
    <w:rsid w:val="006429A4"/>
    <w:rsid w:val="006437EB"/>
    <w:rsid w:val="00645024"/>
    <w:rsid w:val="00650A68"/>
    <w:rsid w:val="00650F8A"/>
    <w:rsid w:val="006544B7"/>
    <w:rsid w:val="006550B8"/>
    <w:rsid w:val="00664E16"/>
    <w:rsid w:val="00664ED0"/>
    <w:rsid w:val="006679C6"/>
    <w:rsid w:val="00674716"/>
    <w:rsid w:val="00697EE1"/>
    <w:rsid w:val="006B0FAA"/>
    <w:rsid w:val="006B40BB"/>
    <w:rsid w:val="006C6BF5"/>
    <w:rsid w:val="006D043B"/>
    <w:rsid w:val="006D28C5"/>
    <w:rsid w:val="006D36AD"/>
    <w:rsid w:val="006D768C"/>
    <w:rsid w:val="006E0CBD"/>
    <w:rsid w:val="006E127E"/>
    <w:rsid w:val="006E1A9E"/>
    <w:rsid w:val="006E4EE2"/>
    <w:rsid w:val="006F061E"/>
    <w:rsid w:val="006F3CF5"/>
    <w:rsid w:val="006F56BA"/>
    <w:rsid w:val="00700C55"/>
    <w:rsid w:val="0070526E"/>
    <w:rsid w:val="0070700B"/>
    <w:rsid w:val="00710B52"/>
    <w:rsid w:val="00711980"/>
    <w:rsid w:val="00713169"/>
    <w:rsid w:val="00714AA4"/>
    <w:rsid w:val="00724CB8"/>
    <w:rsid w:val="00730EC5"/>
    <w:rsid w:val="0074032B"/>
    <w:rsid w:val="00740BEE"/>
    <w:rsid w:val="0074125B"/>
    <w:rsid w:val="00751D18"/>
    <w:rsid w:val="00756EA2"/>
    <w:rsid w:val="00761874"/>
    <w:rsid w:val="0076521A"/>
    <w:rsid w:val="0076531A"/>
    <w:rsid w:val="007700C7"/>
    <w:rsid w:val="0077113D"/>
    <w:rsid w:val="007767A8"/>
    <w:rsid w:val="00786C07"/>
    <w:rsid w:val="00790C43"/>
    <w:rsid w:val="007A0CF1"/>
    <w:rsid w:val="007B2F2E"/>
    <w:rsid w:val="007B3FE0"/>
    <w:rsid w:val="007B4CF6"/>
    <w:rsid w:val="007C07A0"/>
    <w:rsid w:val="007C47CD"/>
    <w:rsid w:val="007C6806"/>
    <w:rsid w:val="007D0899"/>
    <w:rsid w:val="007D0D01"/>
    <w:rsid w:val="007D3677"/>
    <w:rsid w:val="007D40A0"/>
    <w:rsid w:val="007D4561"/>
    <w:rsid w:val="007D5A17"/>
    <w:rsid w:val="007D7492"/>
    <w:rsid w:val="007E153E"/>
    <w:rsid w:val="007E198B"/>
    <w:rsid w:val="007E56D7"/>
    <w:rsid w:val="007F00A8"/>
    <w:rsid w:val="007F32DD"/>
    <w:rsid w:val="007F33DD"/>
    <w:rsid w:val="007F3C25"/>
    <w:rsid w:val="007F5B08"/>
    <w:rsid w:val="007F7A43"/>
    <w:rsid w:val="008003C7"/>
    <w:rsid w:val="00802CD5"/>
    <w:rsid w:val="008107FA"/>
    <w:rsid w:val="00810A21"/>
    <w:rsid w:val="00824E68"/>
    <w:rsid w:val="0083218D"/>
    <w:rsid w:val="008321A4"/>
    <w:rsid w:val="008339CA"/>
    <w:rsid w:val="00835338"/>
    <w:rsid w:val="008366B6"/>
    <w:rsid w:val="00842AE6"/>
    <w:rsid w:val="00852A98"/>
    <w:rsid w:val="00852AA4"/>
    <w:rsid w:val="00852B1D"/>
    <w:rsid w:val="008600AB"/>
    <w:rsid w:val="0086073A"/>
    <w:rsid w:val="00862CB3"/>
    <w:rsid w:val="00865381"/>
    <w:rsid w:val="00872316"/>
    <w:rsid w:val="00872DAF"/>
    <w:rsid w:val="008731AE"/>
    <w:rsid w:val="00895032"/>
    <w:rsid w:val="0089695B"/>
    <w:rsid w:val="008B4063"/>
    <w:rsid w:val="008B426F"/>
    <w:rsid w:val="008B6426"/>
    <w:rsid w:val="008C2105"/>
    <w:rsid w:val="008D614F"/>
    <w:rsid w:val="008E2D47"/>
    <w:rsid w:val="008E6650"/>
    <w:rsid w:val="008F1ACA"/>
    <w:rsid w:val="008F52AC"/>
    <w:rsid w:val="008F5AC3"/>
    <w:rsid w:val="00900EAE"/>
    <w:rsid w:val="00900FAE"/>
    <w:rsid w:val="00901DBA"/>
    <w:rsid w:val="00904CA2"/>
    <w:rsid w:val="00911EF0"/>
    <w:rsid w:val="009138CF"/>
    <w:rsid w:val="00917054"/>
    <w:rsid w:val="00921902"/>
    <w:rsid w:val="00926099"/>
    <w:rsid w:val="009274D7"/>
    <w:rsid w:val="00931645"/>
    <w:rsid w:val="00935808"/>
    <w:rsid w:val="00937EBC"/>
    <w:rsid w:val="0094085F"/>
    <w:rsid w:val="00942965"/>
    <w:rsid w:val="00944E8B"/>
    <w:rsid w:val="00955AAC"/>
    <w:rsid w:val="0095667B"/>
    <w:rsid w:val="00957099"/>
    <w:rsid w:val="00957B22"/>
    <w:rsid w:val="009659B3"/>
    <w:rsid w:val="00970784"/>
    <w:rsid w:val="0097310B"/>
    <w:rsid w:val="009773A0"/>
    <w:rsid w:val="009830BF"/>
    <w:rsid w:val="00984E9B"/>
    <w:rsid w:val="00992051"/>
    <w:rsid w:val="0099342D"/>
    <w:rsid w:val="009949ED"/>
    <w:rsid w:val="00996A01"/>
    <w:rsid w:val="00996FB7"/>
    <w:rsid w:val="0099700A"/>
    <w:rsid w:val="009A1A9D"/>
    <w:rsid w:val="009A24FE"/>
    <w:rsid w:val="009B2BD6"/>
    <w:rsid w:val="009B3B68"/>
    <w:rsid w:val="009B6720"/>
    <w:rsid w:val="009C067B"/>
    <w:rsid w:val="009C0CE3"/>
    <w:rsid w:val="009C21A9"/>
    <w:rsid w:val="009C2DDC"/>
    <w:rsid w:val="009C38D2"/>
    <w:rsid w:val="009D5B12"/>
    <w:rsid w:val="009D6360"/>
    <w:rsid w:val="009D661A"/>
    <w:rsid w:val="009D71F6"/>
    <w:rsid w:val="009D7521"/>
    <w:rsid w:val="009E046B"/>
    <w:rsid w:val="009E24D3"/>
    <w:rsid w:val="009E2861"/>
    <w:rsid w:val="009F2F84"/>
    <w:rsid w:val="009F41C6"/>
    <w:rsid w:val="00A032EC"/>
    <w:rsid w:val="00A03B52"/>
    <w:rsid w:val="00A03DA8"/>
    <w:rsid w:val="00A04DFC"/>
    <w:rsid w:val="00A0611C"/>
    <w:rsid w:val="00A07101"/>
    <w:rsid w:val="00A07B3C"/>
    <w:rsid w:val="00A11119"/>
    <w:rsid w:val="00A16E36"/>
    <w:rsid w:val="00A2115D"/>
    <w:rsid w:val="00A21F3E"/>
    <w:rsid w:val="00A31B22"/>
    <w:rsid w:val="00A3249A"/>
    <w:rsid w:val="00A3295C"/>
    <w:rsid w:val="00A33CC2"/>
    <w:rsid w:val="00A34F6C"/>
    <w:rsid w:val="00A36C4C"/>
    <w:rsid w:val="00A40F1B"/>
    <w:rsid w:val="00A4743F"/>
    <w:rsid w:val="00A47BD8"/>
    <w:rsid w:val="00A5669E"/>
    <w:rsid w:val="00A622CA"/>
    <w:rsid w:val="00A74581"/>
    <w:rsid w:val="00A74607"/>
    <w:rsid w:val="00A9611E"/>
    <w:rsid w:val="00AA1BFA"/>
    <w:rsid w:val="00AA5360"/>
    <w:rsid w:val="00AA7723"/>
    <w:rsid w:val="00AB6E9C"/>
    <w:rsid w:val="00AC0AC0"/>
    <w:rsid w:val="00AC4398"/>
    <w:rsid w:val="00AC478F"/>
    <w:rsid w:val="00AC7AC4"/>
    <w:rsid w:val="00AC7E5C"/>
    <w:rsid w:val="00AD0E06"/>
    <w:rsid w:val="00AD349D"/>
    <w:rsid w:val="00AD4E35"/>
    <w:rsid w:val="00AD4EBB"/>
    <w:rsid w:val="00AE0AD8"/>
    <w:rsid w:val="00AE4925"/>
    <w:rsid w:val="00AF11AD"/>
    <w:rsid w:val="00B002F0"/>
    <w:rsid w:val="00B02D71"/>
    <w:rsid w:val="00B03C05"/>
    <w:rsid w:val="00B11C96"/>
    <w:rsid w:val="00B20F25"/>
    <w:rsid w:val="00B24104"/>
    <w:rsid w:val="00B27423"/>
    <w:rsid w:val="00B31931"/>
    <w:rsid w:val="00B42C57"/>
    <w:rsid w:val="00B43E6C"/>
    <w:rsid w:val="00B5071F"/>
    <w:rsid w:val="00B603CC"/>
    <w:rsid w:val="00B651C1"/>
    <w:rsid w:val="00B7169D"/>
    <w:rsid w:val="00B80817"/>
    <w:rsid w:val="00B80961"/>
    <w:rsid w:val="00B80D54"/>
    <w:rsid w:val="00B82135"/>
    <w:rsid w:val="00B84038"/>
    <w:rsid w:val="00B93432"/>
    <w:rsid w:val="00BA1B96"/>
    <w:rsid w:val="00BB21F2"/>
    <w:rsid w:val="00BB2815"/>
    <w:rsid w:val="00BC08D3"/>
    <w:rsid w:val="00BC16F5"/>
    <w:rsid w:val="00BC2726"/>
    <w:rsid w:val="00BC7F49"/>
    <w:rsid w:val="00BD2FD0"/>
    <w:rsid w:val="00BE4B88"/>
    <w:rsid w:val="00BF20E5"/>
    <w:rsid w:val="00BF5FC0"/>
    <w:rsid w:val="00BF6AEE"/>
    <w:rsid w:val="00C01012"/>
    <w:rsid w:val="00C13957"/>
    <w:rsid w:val="00C164F6"/>
    <w:rsid w:val="00C20925"/>
    <w:rsid w:val="00C222A5"/>
    <w:rsid w:val="00C24312"/>
    <w:rsid w:val="00C26B24"/>
    <w:rsid w:val="00C35F71"/>
    <w:rsid w:val="00C41885"/>
    <w:rsid w:val="00C41AE2"/>
    <w:rsid w:val="00C47992"/>
    <w:rsid w:val="00C5193C"/>
    <w:rsid w:val="00C5321E"/>
    <w:rsid w:val="00C55A30"/>
    <w:rsid w:val="00C56433"/>
    <w:rsid w:val="00C67749"/>
    <w:rsid w:val="00C67A68"/>
    <w:rsid w:val="00C763C2"/>
    <w:rsid w:val="00C76E80"/>
    <w:rsid w:val="00C83EAD"/>
    <w:rsid w:val="00C90B27"/>
    <w:rsid w:val="00C91338"/>
    <w:rsid w:val="00C91D36"/>
    <w:rsid w:val="00C93DAB"/>
    <w:rsid w:val="00C962EA"/>
    <w:rsid w:val="00CA7E22"/>
    <w:rsid w:val="00CB05E3"/>
    <w:rsid w:val="00CB1020"/>
    <w:rsid w:val="00CB18A5"/>
    <w:rsid w:val="00CB2AB9"/>
    <w:rsid w:val="00CB7636"/>
    <w:rsid w:val="00CC02F0"/>
    <w:rsid w:val="00CC77FC"/>
    <w:rsid w:val="00CD0A5E"/>
    <w:rsid w:val="00CD1BF1"/>
    <w:rsid w:val="00CD4255"/>
    <w:rsid w:val="00CD64F0"/>
    <w:rsid w:val="00CE052C"/>
    <w:rsid w:val="00CE07ED"/>
    <w:rsid w:val="00CE29AC"/>
    <w:rsid w:val="00CE69D8"/>
    <w:rsid w:val="00D00C54"/>
    <w:rsid w:val="00D01A08"/>
    <w:rsid w:val="00D06780"/>
    <w:rsid w:val="00D10C88"/>
    <w:rsid w:val="00D164A4"/>
    <w:rsid w:val="00D3446B"/>
    <w:rsid w:val="00D4403B"/>
    <w:rsid w:val="00D445DD"/>
    <w:rsid w:val="00D448EE"/>
    <w:rsid w:val="00D5652D"/>
    <w:rsid w:val="00D56560"/>
    <w:rsid w:val="00D653C2"/>
    <w:rsid w:val="00D65B7C"/>
    <w:rsid w:val="00D65CD5"/>
    <w:rsid w:val="00D74314"/>
    <w:rsid w:val="00D76A4B"/>
    <w:rsid w:val="00D93803"/>
    <w:rsid w:val="00D964DA"/>
    <w:rsid w:val="00D97F52"/>
    <w:rsid w:val="00DA2B06"/>
    <w:rsid w:val="00DA569B"/>
    <w:rsid w:val="00DA690A"/>
    <w:rsid w:val="00DB5D81"/>
    <w:rsid w:val="00DB7F05"/>
    <w:rsid w:val="00DC320C"/>
    <w:rsid w:val="00DC502C"/>
    <w:rsid w:val="00DC7D30"/>
    <w:rsid w:val="00DD188F"/>
    <w:rsid w:val="00DD4317"/>
    <w:rsid w:val="00DE036F"/>
    <w:rsid w:val="00DE16DA"/>
    <w:rsid w:val="00DE30D1"/>
    <w:rsid w:val="00DE689C"/>
    <w:rsid w:val="00DF17D7"/>
    <w:rsid w:val="00DF4264"/>
    <w:rsid w:val="00E01130"/>
    <w:rsid w:val="00E02AE2"/>
    <w:rsid w:val="00E10BBF"/>
    <w:rsid w:val="00E16B48"/>
    <w:rsid w:val="00E218CD"/>
    <w:rsid w:val="00E22385"/>
    <w:rsid w:val="00E23A52"/>
    <w:rsid w:val="00E32D64"/>
    <w:rsid w:val="00E426E4"/>
    <w:rsid w:val="00E43574"/>
    <w:rsid w:val="00E4652B"/>
    <w:rsid w:val="00E466A7"/>
    <w:rsid w:val="00E46B66"/>
    <w:rsid w:val="00E46B77"/>
    <w:rsid w:val="00E46FDD"/>
    <w:rsid w:val="00E47FA9"/>
    <w:rsid w:val="00E51BE2"/>
    <w:rsid w:val="00E51FEE"/>
    <w:rsid w:val="00E562FC"/>
    <w:rsid w:val="00E5713E"/>
    <w:rsid w:val="00E57272"/>
    <w:rsid w:val="00E60C24"/>
    <w:rsid w:val="00E655A6"/>
    <w:rsid w:val="00E7082C"/>
    <w:rsid w:val="00E731D8"/>
    <w:rsid w:val="00E84CC5"/>
    <w:rsid w:val="00E8538E"/>
    <w:rsid w:val="00E87C2F"/>
    <w:rsid w:val="00E91A01"/>
    <w:rsid w:val="00E9387C"/>
    <w:rsid w:val="00E96F09"/>
    <w:rsid w:val="00EA4109"/>
    <w:rsid w:val="00EA6B0D"/>
    <w:rsid w:val="00EB1E81"/>
    <w:rsid w:val="00EB5D3F"/>
    <w:rsid w:val="00EB609D"/>
    <w:rsid w:val="00EC54A0"/>
    <w:rsid w:val="00EE0E3B"/>
    <w:rsid w:val="00EE4C48"/>
    <w:rsid w:val="00EE7F50"/>
    <w:rsid w:val="00EF13C7"/>
    <w:rsid w:val="00EF2C28"/>
    <w:rsid w:val="00EF33C8"/>
    <w:rsid w:val="00EF4208"/>
    <w:rsid w:val="00EF746D"/>
    <w:rsid w:val="00F01E51"/>
    <w:rsid w:val="00F024C0"/>
    <w:rsid w:val="00F06CB9"/>
    <w:rsid w:val="00F1512A"/>
    <w:rsid w:val="00F165F7"/>
    <w:rsid w:val="00F23FA5"/>
    <w:rsid w:val="00F26B76"/>
    <w:rsid w:val="00F33F67"/>
    <w:rsid w:val="00F35067"/>
    <w:rsid w:val="00F37A01"/>
    <w:rsid w:val="00F420D9"/>
    <w:rsid w:val="00F440C4"/>
    <w:rsid w:val="00F44FCF"/>
    <w:rsid w:val="00F45DC1"/>
    <w:rsid w:val="00F50BA9"/>
    <w:rsid w:val="00F50C19"/>
    <w:rsid w:val="00F52CD2"/>
    <w:rsid w:val="00F55198"/>
    <w:rsid w:val="00F57C36"/>
    <w:rsid w:val="00F6042D"/>
    <w:rsid w:val="00F61EBD"/>
    <w:rsid w:val="00F6341E"/>
    <w:rsid w:val="00F655B3"/>
    <w:rsid w:val="00F66506"/>
    <w:rsid w:val="00F67E29"/>
    <w:rsid w:val="00F71896"/>
    <w:rsid w:val="00F72471"/>
    <w:rsid w:val="00F72E17"/>
    <w:rsid w:val="00F75780"/>
    <w:rsid w:val="00F76897"/>
    <w:rsid w:val="00F84E75"/>
    <w:rsid w:val="00F9019C"/>
    <w:rsid w:val="00F90964"/>
    <w:rsid w:val="00F94E5B"/>
    <w:rsid w:val="00F9614F"/>
    <w:rsid w:val="00F9789A"/>
    <w:rsid w:val="00FA29B8"/>
    <w:rsid w:val="00FA5EBB"/>
    <w:rsid w:val="00FB7641"/>
    <w:rsid w:val="00FC14CB"/>
    <w:rsid w:val="00FC53FD"/>
    <w:rsid w:val="00FD3193"/>
    <w:rsid w:val="00FD6858"/>
    <w:rsid w:val="00FD71BD"/>
    <w:rsid w:val="00FE31A5"/>
    <w:rsid w:val="00FE5426"/>
    <w:rsid w:val="00FF58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ahoma" w:eastAsia="Tahoma" w:hAnsi="Tahoma" w:cs="Tahoma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99342D"/>
    <w:rPr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F72471"/>
    <w:pPr>
      <w:keepNext/>
      <w:keepLines/>
      <w:spacing w:before="240" w:line="360" w:lineRule="auto"/>
      <w:ind w:firstLine="709"/>
      <w:jc w:val="both"/>
      <w:outlineLvl w:val="0"/>
    </w:pPr>
    <w:rPr>
      <w:rFonts w:ascii="Times New Roman" w:eastAsiaTheme="majorEastAsia" w:hAnsi="Times New Roman" w:cs="Times New Roman"/>
      <w:b/>
      <w:color w:val="auto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04DFC"/>
    <w:pPr>
      <w:keepNext/>
      <w:keepLines/>
      <w:spacing w:line="360" w:lineRule="auto"/>
      <w:ind w:firstLine="709"/>
      <w:jc w:val="both"/>
      <w:outlineLvl w:val="1"/>
    </w:pPr>
    <w:rPr>
      <w:rFonts w:ascii="Times New Roman" w:eastAsiaTheme="majorEastAsia" w:hAnsi="Times New Roman" w:cs="Times New Roman"/>
      <w:color w:val="auto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1"/>
    <w:rsid w:val="0099342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  <w:shd w:val="clear" w:color="auto" w:fill="auto"/>
    </w:rPr>
  </w:style>
  <w:style w:type="character" w:customStyle="1" w:styleId="21">
    <w:name w:val="Колонтитул (2)_"/>
    <w:basedOn w:val="a0"/>
    <w:link w:val="22"/>
    <w:rsid w:val="0099342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  <w:u w:val="none"/>
      <w:shd w:val="clear" w:color="auto" w:fill="auto"/>
    </w:rPr>
  </w:style>
  <w:style w:type="character" w:customStyle="1" w:styleId="a4">
    <w:name w:val="Подпись к таблице_"/>
    <w:basedOn w:val="a0"/>
    <w:link w:val="a5"/>
    <w:rsid w:val="0099342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  <w:shd w:val="clear" w:color="auto" w:fill="auto"/>
    </w:rPr>
  </w:style>
  <w:style w:type="character" w:customStyle="1" w:styleId="a6">
    <w:name w:val="Другое_"/>
    <w:basedOn w:val="a0"/>
    <w:link w:val="a7"/>
    <w:rsid w:val="0099342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  <w:shd w:val="clear" w:color="auto" w:fill="auto"/>
    </w:rPr>
  </w:style>
  <w:style w:type="character" w:customStyle="1" w:styleId="12">
    <w:name w:val="Заголовок №1_"/>
    <w:basedOn w:val="a0"/>
    <w:link w:val="13"/>
    <w:rsid w:val="0099342D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z w:val="38"/>
      <w:szCs w:val="38"/>
      <w:u w:val="none"/>
      <w:shd w:val="clear" w:color="auto" w:fill="auto"/>
    </w:rPr>
  </w:style>
  <w:style w:type="character" w:customStyle="1" w:styleId="23">
    <w:name w:val="Заголовок №2_"/>
    <w:basedOn w:val="a0"/>
    <w:link w:val="24"/>
    <w:rsid w:val="0099342D"/>
    <w:rPr>
      <w:rFonts w:ascii="Arial" w:eastAsia="Arial" w:hAnsi="Arial" w:cs="Arial"/>
      <w:b/>
      <w:bCs/>
      <w:i/>
      <w:iCs/>
      <w:smallCaps w:val="0"/>
      <w:strike w:val="0"/>
      <w:sz w:val="38"/>
      <w:szCs w:val="38"/>
      <w:u w:val="none"/>
      <w:shd w:val="clear" w:color="auto" w:fill="auto"/>
    </w:rPr>
  </w:style>
  <w:style w:type="character" w:customStyle="1" w:styleId="25">
    <w:name w:val="Основной текст (2)_"/>
    <w:basedOn w:val="a0"/>
    <w:link w:val="26"/>
    <w:rsid w:val="0099342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  <w:shd w:val="clear" w:color="auto" w:fill="auto"/>
    </w:rPr>
  </w:style>
  <w:style w:type="paragraph" w:customStyle="1" w:styleId="11">
    <w:name w:val="Основной текст1"/>
    <w:basedOn w:val="a"/>
    <w:link w:val="a3"/>
    <w:rsid w:val="0099342D"/>
    <w:pPr>
      <w:spacing w:line="266" w:lineRule="auto"/>
      <w:ind w:firstLine="20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22">
    <w:name w:val="Колонтитул (2)"/>
    <w:basedOn w:val="a"/>
    <w:link w:val="21"/>
    <w:rsid w:val="0099342D"/>
    <w:rPr>
      <w:rFonts w:ascii="Times New Roman" w:eastAsia="Times New Roman" w:hAnsi="Times New Roman" w:cs="Times New Roman"/>
      <w:sz w:val="20"/>
      <w:szCs w:val="20"/>
    </w:rPr>
  </w:style>
  <w:style w:type="paragraph" w:customStyle="1" w:styleId="a5">
    <w:name w:val="Подпись к таблице"/>
    <w:basedOn w:val="a"/>
    <w:link w:val="a4"/>
    <w:rsid w:val="0099342D"/>
    <w:rPr>
      <w:rFonts w:ascii="Times New Roman" w:eastAsia="Times New Roman" w:hAnsi="Times New Roman" w:cs="Times New Roman"/>
      <w:sz w:val="28"/>
      <w:szCs w:val="28"/>
    </w:rPr>
  </w:style>
  <w:style w:type="paragraph" w:customStyle="1" w:styleId="a7">
    <w:name w:val="Другое"/>
    <w:basedOn w:val="a"/>
    <w:link w:val="a6"/>
    <w:rsid w:val="0099342D"/>
    <w:pPr>
      <w:spacing w:line="266" w:lineRule="auto"/>
      <w:ind w:firstLine="20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13">
    <w:name w:val="Заголовок №1"/>
    <w:basedOn w:val="a"/>
    <w:link w:val="12"/>
    <w:rsid w:val="0099342D"/>
    <w:pPr>
      <w:spacing w:after="220"/>
      <w:ind w:left="4160"/>
      <w:outlineLvl w:val="0"/>
    </w:pPr>
    <w:rPr>
      <w:rFonts w:ascii="Courier New" w:eastAsia="Courier New" w:hAnsi="Courier New" w:cs="Courier New"/>
      <w:sz w:val="38"/>
      <w:szCs w:val="38"/>
    </w:rPr>
  </w:style>
  <w:style w:type="paragraph" w:customStyle="1" w:styleId="24">
    <w:name w:val="Заголовок №2"/>
    <w:basedOn w:val="a"/>
    <w:link w:val="23"/>
    <w:rsid w:val="0099342D"/>
    <w:pPr>
      <w:spacing w:after="3620"/>
      <w:ind w:left="9420"/>
      <w:outlineLvl w:val="1"/>
    </w:pPr>
    <w:rPr>
      <w:rFonts w:ascii="Arial" w:eastAsia="Arial" w:hAnsi="Arial" w:cs="Arial"/>
      <w:b/>
      <w:bCs/>
      <w:i/>
      <w:iCs/>
      <w:sz w:val="38"/>
      <w:szCs w:val="38"/>
    </w:rPr>
  </w:style>
  <w:style w:type="paragraph" w:customStyle="1" w:styleId="26">
    <w:name w:val="Основной текст (2)"/>
    <w:basedOn w:val="a"/>
    <w:link w:val="25"/>
    <w:rsid w:val="0099342D"/>
    <w:pPr>
      <w:spacing w:line="204" w:lineRule="auto"/>
      <w:ind w:left="5600"/>
    </w:pPr>
    <w:rPr>
      <w:rFonts w:ascii="Times New Roman" w:eastAsia="Times New Roman" w:hAnsi="Times New Roman" w:cs="Times New Roman"/>
    </w:rPr>
  </w:style>
  <w:style w:type="table" w:styleId="a8">
    <w:name w:val="Table Grid"/>
    <w:basedOn w:val="a1"/>
    <w:uiPriority w:val="39"/>
    <w:rsid w:val="0033673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4">
    <w:name w:val="toc 1"/>
    <w:basedOn w:val="a"/>
    <w:next w:val="a"/>
    <w:autoRedefine/>
    <w:uiPriority w:val="39"/>
    <w:rsid w:val="00E22385"/>
    <w:pPr>
      <w:widowControl/>
      <w:spacing w:line="360" w:lineRule="auto"/>
      <w:ind w:firstLine="709"/>
      <w:jc w:val="both"/>
    </w:pPr>
    <w:rPr>
      <w:rFonts w:ascii="Times New Roman" w:eastAsiaTheme="majorEastAsia" w:hAnsi="Times New Roman" w:cs="Times New Roman"/>
      <w:color w:val="auto"/>
      <w:sz w:val="28"/>
      <w:szCs w:val="28"/>
      <w:lang w:bidi="ar-SA"/>
    </w:rPr>
  </w:style>
  <w:style w:type="character" w:customStyle="1" w:styleId="10">
    <w:name w:val="Заголовок 1 Знак"/>
    <w:basedOn w:val="a0"/>
    <w:link w:val="1"/>
    <w:uiPriority w:val="9"/>
    <w:rsid w:val="00F72471"/>
    <w:rPr>
      <w:rFonts w:ascii="Times New Roman" w:eastAsiaTheme="majorEastAsia" w:hAnsi="Times New Roman" w:cs="Times New Roman"/>
      <w:b/>
      <w:sz w:val="28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7F33DD"/>
    <w:pPr>
      <w:outlineLvl w:val="9"/>
    </w:pPr>
  </w:style>
  <w:style w:type="paragraph" w:styleId="27">
    <w:name w:val="toc 2"/>
    <w:basedOn w:val="a"/>
    <w:next w:val="a"/>
    <w:autoRedefine/>
    <w:uiPriority w:val="39"/>
    <w:unhideWhenUsed/>
    <w:rsid w:val="007F33DD"/>
    <w:pPr>
      <w:spacing w:after="100"/>
      <w:ind w:left="240"/>
    </w:pPr>
  </w:style>
  <w:style w:type="character" w:styleId="aa">
    <w:name w:val="Hyperlink"/>
    <w:uiPriority w:val="99"/>
    <w:unhideWhenUsed/>
    <w:rsid w:val="007F33DD"/>
    <w:rPr>
      <w:color w:val="0000FF"/>
      <w:u w:val="single"/>
    </w:rPr>
  </w:style>
  <w:style w:type="paragraph" w:styleId="ab">
    <w:name w:val="Revision"/>
    <w:hidden/>
    <w:uiPriority w:val="99"/>
    <w:semiHidden/>
    <w:rsid w:val="00403FC8"/>
    <w:pPr>
      <w:widowControl/>
    </w:pPr>
    <w:rPr>
      <w:color w:val="000000"/>
    </w:rPr>
  </w:style>
  <w:style w:type="paragraph" w:styleId="ac">
    <w:name w:val="List Paragraph"/>
    <w:basedOn w:val="a"/>
    <w:uiPriority w:val="34"/>
    <w:qFormat/>
    <w:rsid w:val="005F0074"/>
    <w:pPr>
      <w:ind w:left="720"/>
      <w:contextualSpacing/>
    </w:pPr>
  </w:style>
  <w:style w:type="character" w:styleId="ad">
    <w:name w:val="FollowedHyperlink"/>
    <w:basedOn w:val="a0"/>
    <w:uiPriority w:val="99"/>
    <w:semiHidden/>
    <w:unhideWhenUsed/>
    <w:rsid w:val="00A40F1B"/>
    <w:rPr>
      <w:color w:val="954F72"/>
      <w:u w:val="single"/>
    </w:rPr>
  </w:style>
  <w:style w:type="paragraph" w:customStyle="1" w:styleId="msonormal0">
    <w:name w:val="msonormal"/>
    <w:basedOn w:val="a"/>
    <w:rsid w:val="00A40F1B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65">
    <w:name w:val="xl65"/>
    <w:basedOn w:val="a"/>
    <w:rsid w:val="00A40F1B"/>
    <w:pPr>
      <w:widowControl/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66">
    <w:name w:val="xl66"/>
    <w:basedOn w:val="a"/>
    <w:rsid w:val="00A40F1B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67">
    <w:name w:val="xl67"/>
    <w:basedOn w:val="a"/>
    <w:rsid w:val="00A40F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68">
    <w:name w:val="xl68"/>
    <w:basedOn w:val="a"/>
    <w:rsid w:val="00A40F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69">
    <w:name w:val="xl69"/>
    <w:basedOn w:val="a"/>
    <w:rsid w:val="00A40F1B"/>
    <w:pPr>
      <w:widowControl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0">
    <w:name w:val="xl70"/>
    <w:basedOn w:val="a"/>
    <w:rsid w:val="00A40F1B"/>
    <w:pPr>
      <w:widowControl/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1">
    <w:name w:val="xl71"/>
    <w:basedOn w:val="a"/>
    <w:rsid w:val="00A40F1B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2">
    <w:name w:val="xl72"/>
    <w:basedOn w:val="a"/>
    <w:rsid w:val="00A40F1B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3">
    <w:name w:val="xl73"/>
    <w:basedOn w:val="a"/>
    <w:rsid w:val="00A40F1B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4">
    <w:name w:val="xl74"/>
    <w:basedOn w:val="a"/>
    <w:rsid w:val="00A40F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5">
    <w:name w:val="xl75"/>
    <w:basedOn w:val="a"/>
    <w:rsid w:val="00A40F1B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6">
    <w:name w:val="xl76"/>
    <w:basedOn w:val="a"/>
    <w:rsid w:val="00A40F1B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7">
    <w:name w:val="xl77"/>
    <w:basedOn w:val="a"/>
    <w:rsid w:val="00A40F1B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8">
    <w:name w:val="xl78"/>
    <w:basedOn w:val="a"/>
    <w:rsid w:val="00A40F1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79">
    <w:name w:val="xl79"/>
    <w:basedOn w:val="a"/>
    <w:rsid w:val="00A40F1B"/>
    <w:pPr>
      <w:widowControl/>
      <w:spacing w:before="100" w:beforeAutospacing="1" w:after="100" w:afterAutospacing="1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80">
    <w:name w:val="xl80"/>
    <w:basedOn w:val="a"/>
    <w:rsid w:val="00A40F1B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81">
    <w:name w:val="xl81"/>
    <w:basedOn w:val="a"/>
    <w:rsid w:val="00A40F1B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82">
    <w:name w:val="xl82"/>
    <w:basedOn w:val="a"/>
    <w:rsid w:val="00A40F1B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83">
    <w:name w:val="xl83"/>
    <w:basedOn w:val="a"/>
    <w:rsid w:val="00A40F1B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customStyle="1" w:styleId="xl84">
    <w:name w:val="xl84"/>
    <w:basedOn w:val="a"/>
    <w:rsid w:val="00A40F1B"/>
    <w:pPr>
      <w:widowControl/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 w:cs="Times New Roman"/>
      <w:color w:val="auto"/>
      <w:lang w:bidi="ar-SA"/>
    </w:rPr>
  </w:style>
  <w:style w:type="paragraph" w:styleId="ae">
    <w:name w:val="footer"/>
    <w:basedOn w:val="a"/>
    <w:link w:val="af"/>
    <w:uiPriority w:val="99"/>
    <w:unhideWhenUsed/>
    <w:rsid w:val="00E22385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E22385"/>
    <w:rPr>
      <w:color w:val="000000"/>
    </w:rPr>
  </w:style>
  <w:style w:type="paragraph" w:styleId="af0">
    <w:name w:val="header"/>
    <w:basedOn w:val="a"/>
    <w:link w:val="af1"/>
    <w:uiPriority w:val="99"/>
    <w:unhideWhenUsed/>
    <w:rsid w:val="00E22385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E22385"/>
    <w:rPr>
      <w:color w:val="000000"/>
    </w:rPr>
  </w:style>
  <w:style w:type="character" w:customStyle="1" w:styleId="20">
    <w:name w:val="Заголовок 2 Знак"/>
    <w:basedOn w:val="a0"/>
    <w:link w:val="2"/>
    <w:uiPriority w:val="9"/>
    <w:rsid w:val="00A04DFC"/>
    <w:rPr>
      <w:rFonts w:ascii="Times New Roman" w:eastAsiaTheme="majorEastAsia" w:hAnsi="Times New Roman" w:cs="Times New Roman"/>
      <w:sz w:val="28"/>
      <w:szCs w:val="28"/>
    </w:rPr>
  </w:style>
  <w:style w:type="paragraph" w:styleId="af2">
    <w:name w:val="Balloon Text"/>
    <w:basedOn w:val="a"/>
    <w:link w:val="af3"/>
    <w:uiPriority w:val="99"/>
    <w:semiHidden/>
    <w:unhideWhenUsed/>
    <w:rsid w:val="00E7082C"/>
    <w:rPr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7082C"/>
    <w:rPr>
      <w:color w:val="000000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203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17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jpeg"/><Relationship Id="rId18" Type="http://schemas.openxmlformats.org/officeDocument/2006/relationships/image" Target="media/image6.jpeg"/><Relationship Id="rId26" Type="http://schemas.openxmlformats.org/officeDocument/2006/relationships/image" Target="media/image14.png"/><Relationship Id="rId39" Type="http://schemas.openxmlformats.org/officeDocument/2006/relationships/image" Target="media/image27.jpeg"/><Relationship Id="rId21" Type="http://schemas.openxmlformats.org/officeDocument/2006/relationships/image" Target="media/image9.png"/><Relationship Id="rId34" Type="http://schemas.openxmlformats.org/officeDocument/2006/relationships/image" Target="media/image22.jpeg"/><Relationship Id="rId42" Type="http://schemas.openxmlformats.org/officeDocument/2006/relationships/image" Target="media/image30.emf"/><Relationship Id="rId47" Type="http://schemas.openxmlformats.org/officeDocument/2006/relationships/package" Target="embeddings/_________Microsoft_Visio233333333.vsdx"/><Relationship Id="rId50" Type="http://schemas.openxmlformats.org/officeDocument/2006/relationships/image" Target="media/image34.emf"/><Relationship Id="rId55" Type="http://schemas.openxmlformats.org/officeDocument/2006/relationships/package" Target="embeddings/_________Microsoft_Visio677777777.vsdx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microsoft.com/office/2007/relationships/hdphoto" Target="media/hdphoto2.wdp"/><Relationship Id="rId25" Type="http://schemas.openxmlformats.org/officeDocument/2006/relationships/image" Target="media/image13.png"/><Relationship Id="rId33" Type="http://schemas.openxmlformats.org/officeDocument/2006/relationships/image" Target="media/image21.jpeg"/><Relationship Id="rId38" Type="http://schemas.openxmlformats.org/officeDocument/2006/relationships/image" Target="media/image26.jpeg"/><Relationship Id="rId46" Type="http://schemas.openxmlformats.org/officeDocument/2006/relationships/image" Target="media/image32.emf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jpeg"/><Relationship Id="rId29" Type="http://schemas.openxmlformats.org/officeDocument/2006/relationships/image" Target="media/image17.jpeg"/><Relationship Id="rId41" Type="http://schemas.openxmlformats.org/officeDocument/2006/relationships/image" Target="media/image29.jpeg"/><Relationship Id="rId54" Type="http://schemas.openxmlformats.org/officeDocument/2006/relationships/image" Target="media/image3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jpeg"/><Relationship Id="rId45" Type="http://schemas.openxmlformats.org/officeDocument/2006/relationships/package" Target="embeddings/_________Microsoft_Visio122222222.vsdx"/><Relationship Id="rId53" Type="http://schemas.openxmlformats.org/officeDocument/2006/relationships/package" Target="embeddings/_________Microsoft_Visio566666666.vsdx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11.jpeg"/><Relationship Id="rId28" Type="http://schemas.openxmlformats.org/officeDocument/2006/relationships/image" Target="media/image16.png"/><Relationship Id="rId36" Type="http://schemas.openxmlformats.org/officeDocument/2006/relationships/image" Target="media/image24.jpeg"/><Relationship Id="rId49" Type="http://schemas.openxmlformats.org/officeDocument/2006/relationships/package" Target="embeddings/_________Microsoft_Visio344444444.vsdx"/><Relationship Id="rId57" Type="http://schemas.openxmlformats.org/officeDocument/2006/relationships/package" Target="embeddings/_________Microsoft_Visio788888888.vsdx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1.emf"/><Relationship Id="rId52" Type="http://schemas.openxmlformats.org/officeDocument/2006/relationships/image" Target="media/image35.emf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3.jpeg"/><Relationship Id="rId22" Type="http://schemas.openxmlformats.org/officeDocument/2006/relationships/image" Target="media/image10.png"/><Relationship Id="rId27" Type="http://schemas.openxmlformats.org/officeDocument/2006/relationships/image" Target="media/image15.jpe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package" Target="embeddings/_________Microsoft_Visio11111111.vsdx"/><Relationship Id="rId48" Type="http://schemas.openxmlformats.org/officeDocument/2006/relationships/image" Target="media/image33.emf"/><Relationship Id="rId56" Type="http://schemas.openxmlformats.org/officeDocument/2006/relationships/image" Target="media/image37.emf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455555555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4407D3-FCDB-4EBF-BA8C-3359E59FB5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2</TotalTime>
  <Pages>45</Pages>
  <Words>8203</Words>
  <Characters>46762</Characters>
  <Application>Microsoft Office Word</Application>
  <DocSecurity>0</DocSecurity>
  <Lines>389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HP</cp:lastModifiedBy>
  <cp:revision>452</cp:revision>
  <dcterms:created xsi:type="dcterms:W3CDTF">2020-05-20T12:51:00Z</dcterms:created>
  <dcterms:modified xsi:type="dcterms:W3CDTF">2024-01-16T13:11:00Z</dcterms:modified>
</cp:coreProperties>
</file>